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D1005" w14:textId="77777777" w:rsidR="00435F14" w:rsidRDefault="003B00B5" w:rsidP="005D4C9A">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767E5A57" wp14:editId="0FE3D40F">
                <wp:simplePos x="0" y="0"/>
                <wp:positionH relativeFrom="column">
                  <wp:posOffset>-486410</wp:posOffset>
                </wp:positionH>
                <wp:positionV relativeFrom="paragraph">
                  <wp:posOffset>0</wp:posOffset>
                </wp:positionV>
                <wp:extent cx="185229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46430"/>
                        </a:xfrm>
                        <a:prstGeom prst="rect">
                          <a:avLst/>
                        </a:prstGeom>
                        <a:solidFill>
                          <a:srgbClr val="FFFFFF"/>
                        </a:solidFill>
                        <a:ln w="9525">
                          <a:noFill/>
                          <a:miter lim="800000"/>
                          <a:headEnd/>
                          <a:tailEnd/>
                        </a:ln>
                      </wps:spPr>
                      <wps:txbx>
                        <w:txbxContent>
                          <w:p w14:paraId="6AF888DE" w14:textId="77777777" w:rsidR="00214857" w:rsidRPr="00234202" w:rsidRDefault="00214857" w:rsidP="003B00B5">
                            <w:pPr>
                              <w:spacing w:after="0" w:line="240" w:lineRule="auto"/>
                            </w:pPr>
                            <w:r w:rsidRPr="00234202">
                              <w:t xml:space="preserve">MINISTERE DE LA PLANIFICATION </w:t>
                            </w:r>
                          </w:p>
                          <w:p w14:paraId="5BA78CDB" w14:textId="77777777" w:rsidR="00214857" w:rsidRPr="00234202" w:rsidRDefault="00214857" w:rsidP="00714ECD">
                            <w:pPr>
                              <w:spacing w:after="0" w:line="240" w:lineRule="auto"/>
                            </w:pPr>
                            <w:r w:rsidRPr="00234202">
                              <w:t>DU DEVELOPPEMENT</w:t>
                            </w:r>
                          </w:p>
                          <w:p w14:paraId="45D39017" w14:textId="77777777" w:rsidR="00214857" w:rsidRPr="00234202" w:rsidRDefault="00214857" w:rsidP="003B00B5">
                            <w:pPr>
                              <w:spacing w:after="0" w:line="240" w:lineRule="auto"/>
                            </w:pPr>
                            <w:r w:rsidRPr="00234202">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left:0;text-align:left;margin-left:-38.3pt;margin-top:0;width:145.8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" stroked="f">
                <v:textbox>
                  <w:txbxContent>
                    <w:p w14:paraId="6AF888DE" w14:textId="77777777" w:rsidR="00214857" w:rsidRPr="00234202" w:rsidRDefault="00214857" w:rsidP="003B00B5">
                      <w:pPr>
                        <w:spacing w:after="0" w:line="240" w:lineRule="auto"/>
                      </w:pPr>
                      <w:r w:rsidRPr="00234202">
                        <w:t xml:space="preserve">MINISTERE DE LA PLANIFICATION </w:t>
                      </w:r>
                    </w:p>
                    <w:p w14:paraId="5BA78CDB" w14:textId="77777777" w:rsidR="00214857" w:rsidRPr="00234202" w:rsidRDefault="00214857" w:rsidP="00714ECD">
                      <w:pPr>
                        <w:spacing w:after="0" w:line="240" w:lineRule="auto"/>
                      </w:pPr>
                      <w:r w:rsidRPr="00234202">
                        <w:t>DU DEVELOPPEMENT</w:t>
                      </w:r>
                    </w:p>
                    <w:p w14:paraId="45D39017" w14:textId="77777777" w:rsidR="00214857" w:rsidRPr="00234202" w:rsidRDefault="00214857" w:rsidP="003B00B5">
                      <w:pPr>
                        <w:spacing w:after="0" w:line="240" w:lineRule="auto"/>
                      </w:pPr>
                      <w:r w:rsidRPr="00234202">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4EE22547" w14:textId="77777777" w:rsidR="00214857" w:rsidRDefault="0021485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14:paraId="4EE22547" w14:textId="77777777" w:rsidR="00214857" w:rsidRDefault="0021485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14:paraId="6E2179C6" w14:textId="77777777" w:rsidR="00214857" w:rsidRDefault="0021485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14:paraId="6E2179C6" w14:textId="77777777" w:rsidR="00214857" w:rsidRDefault="0021485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14:paraId="00CC8FF3" w14:textId="77777777" w:rsidR="00435F14" w:rsidRPr="00435F14" w:rsidRDefault="00435F14" w:rsidP="005D4C9A">
      <w:pPr>
        <w:jc w:val="both"/>
        <w:rPr>
          <w:rFonts w:cs="Arial"/>
          <w:szCs w:val="24"/>
        </w:rPr>
      </w:pPr>
    </w:p>
    <w:p w14:paraId="42BB019E" w14:textId="77777777" w:rsidR="00435F14" w:rsidRPr="00435F14" w:rsidRDefault="00435F14" w:rsidP="005D4C9A">
      <w:pPr>
        <w:jc w:val="both"/>
        <w:rPr>
          <w:rFonts w:cs="Arial"/>
          <w:szCs w:val="24"/>
        </w:rPr>
      </w:pPr>
    </w:p>
    <w:p w14:paraId="1B39E7EA" w14:textId="77777777" w:rsidR="00435F14" w:rsidRPr="00435F14" w:rsidRDefault="00435F14" w:rsidP="005D4C9A">
      <w:pPr>
        <w:jc w:val="both"/>
        <w:rPr>
          <w:rFonts w:cs="Arial"/>
          <w:szCs w:val="24"/>
        </w:rPr>
      </w:pPr>
    </w:p>
    <w:p w14:paraId="1782AEF6" w14:textId="77777777" w:rsidR="00435F14" w:rsidRDefault="00435F14" w:rsidP="005D4C9A">
      <w:pPr>
        <w:jc w:val="both"/>
        <w:rPr>
          <w:rFonts w:cs="Arial"/>
          <w:szCs w:val="24"/>
        </w:rPr>
      </w:pPr>
    </w:p>
    <w:p w14:paraId="0B7EDAA1" w14:textId="15C9088A" w:rsidR="00435F14" w:rsidRDefault="00714ECD"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2B1B97FE" wp14:editId="25811C84">
                <wp:simplePos x="0" y="0"/>
                <wp:positionH relativeFrom="column">
                  <wp:posOffset>-510540</wp:posOffset>
                </wp:positionH>
                <wp:positionV relativeFrom="paragraph">
                  <wp:posOffset>357505</wp:posOffset>
                </wp:positionV>
                <wp:extent cx="2790825" cy="1430655"/>
                <wp:effectExtent l="0" t="0" r="9525"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30655"/>
                        </a:xfrm>
                        <a:prstGeom prst="rect">
                          <a:avLst/>
                        </a:prstGeom>
                        <a:solidFill>
                          <a:srgbClr val="FFFFFF"/>
                        </a:solidFill>
                        <a:ln w="9525">
                          <a:noFill/>
                          <a:miter lim="800000"/>
                          <a:headEnd/>
                          <a:tailEnd/>
                        </a:ln>
                      </wps:spPr>
                      <wps:txbx>
                        <w:txbxContent>
                          <w:p w14:paraId="40E33346" w14:textId="77777777" w:rsidR="00214857" w:rsidRPr="002F06B1" w:rsidRDefault="00214857" w:rsidP="003B00B5">
                            <w:pPr>
                              <w:spacing w:after="0"/>
                            </w:pPr>
                            <w:r w:rsidRPr="002F06B1">
                              <w:t>Institut Africain d’Informatique- Représentation du TOGO (IAI-TOGO)</w:t>
                            </w:r>
                          </w:p>
                          <w:p w14:paraId="6732DD98" w14:textId="77777777" w:rsidR="00214857" w:rsidRPr="002F06B1" w:rsidRDefault="0021485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214857" w:rsidRPr="002F06B1" w:rsidRDefault="00214857" w:rsidP="003B00B5">
                            <w:pPr>
                              <w:spacing w:after="0" w:line="240" w:lineRule="auto"/>
                            </w:pPr>
                            <w:r w:rsidRPr="002F06B1">
                              <w:rPr>
                                <w:b/>
                              </w:rPr>
                              <w:t xml:space="preserve"> </w:t>
                            </w:r>
                            <w:r w:rsidRPr="002F06B1">
                              <w:rPr>
                                <w:b/>
                                <w:u w:val="single"/>
                              </w:rPr>
                              <w:t xml:space="preserve">E-mail : </w:t>
                            </w:r>
                            <w:hyperlink r:id="rId10" w:history="1">
                              <w:r w:rsidRPr="002F06B1">
                                <w:rPr>
                                  <w:rStyle w:val="Lienhypertexte"/>
                                </w:rPr>
                                <w:t>iaitogo@iai-togo.tg</w:t>
                              </w:r>
                            </w:hyperlink>
                          </w:p>
                          <w:p w14:paraId="38DF4909" w14:textId="16357EC0" w:rsidR="00214857" w:rsidRPr="002F06B1" w:rsidRDefault="0021485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1" w:history="1">
                              <w:r w:rsidRPr="002F06B1">
                                <w:rPr>
                                  <w:rStyle w:val="Lienhypertexte"/>
                                  <w:lang w:val="en-US"/>
                                </w:rPr>
                                <w:t>www.iai-togo.tg</w:t>
                              </w:r>
                            </w:hyperlink>
                          </w:p>
                          <w:p w14:paraId="6901A91F" w14:textId="77777777" w:rsidR="00214857" w:rsidRPr="002F06B1" w:rsidRDefault="00214857" w:rsidP="003B00B5">
                            <w:pPr>
                              <w:spacing w:after="0" w:line="240" w:lineRule="auto"/>
                            </w:pPr>
                            <w:r w:rsidRPr="002F06B1">
                              <w:rPr>
                                <w:lang w:val="en-US"/>
                              </w:rPr>
                              <w:t xml:space="preserve"> </w:t>
                            </w:r>
                            <w:r w:rsidRPr="002F06B1">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1B97FE" id="_x0000_s1029" type="#_x0000_t202" style="position:absolute;left:0;text-align:left;margin-left:-40.2pt;margin-top:28.15pt;width:219.75pt;height:112.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" stroked="f">
                <v:textbox>
                  <w:txbxContent>
                    <w:p w14:paraId="40E33346" w14:textId="77777777" w:rsidR="00214857" w:rsidRPr="002F06B1" w:rsidRDefault="00214857" w:rsidP="003B00B5">
                      <w:pPr>
                        <w:spacing w:after="0"/>
                      </w:pPr>
                      <w:r w:rsidRPr="002F06B1">
                        <w:t>Institut Africain d’Informatique- Représentation du TOGO (IAI-TOGO)</w:t>
                      </w:r>
                    </w:p>
                    <w:p w14:paraId="6732DD98" w14:textId="77777777" w:rsidR="00214857" w:rsidRPr="002F06B1" w:rsidRDefault="0021485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214857" w:rsidRPr="002F06B1" w:rsidRDefault="00214857" w:rsidP="003B00B5">
                      <w:pPr>
                        <w:spacing w:after="0" w:line="240" w:lineRule="auto"/>
                      </w:pPr>
                      <w:r w:rsidRPr="002F06B1">
                        <w:rPr>
                          <w:b/>
                        </w:rPr>
                        <w:t xml:space="preserve"> </w:t>
                      </w:r>
                      <w:r w:rsidRPr="002F06B1">
                        <w:rPr>
                          <w:b/>
                          <w:u w:val="single"/>
                        </w:rPr>
                        <w:t xml:space="preserve">E-mail : </w:t>
                      </w:r>
                      <w:hyperlink r:id="rId12" w:history="1">
                        <w:r w:rsidRPr="002F06B1">
                          <w:rPr>
                            <w:rStyle w:val="Lienhypertexte"/>
                          </w:rPr>
                          <w:t>iaitogo@iai-togo.tg</w:t>
                        </w:r>
                      </w:hyperlink>
                    </w:p>
                    <w:p w14:paraId="38DF4909" w14:textId="16357EC0" w:rsidR="00214857" w:rsidRPr="002F06B1" w:rsidRDefault="0021485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3" w:history="1">
                        <w:r w:rsidRPr="002F06B1">
                          <w:rPr>
                            <w:rStyle w:val="Lienhypertexte"/>
                            <w:lang w:val="en-US"/>
                          </w:rPr>
                          <w:t>www.iai-togo.tg</w:t>
                        </w:r>
                      </w:hyperlink>
                    </w:p>
                    <w:p w14:paraId="6901A91F" w14:textId="77777777" w:rsidR="00214857" w:rsidRPr="002F06B1" w:rsidRDefault="00214857" w:rsidP="003B00B5">
                      <w:pPr>
                        <w:spacing w:after="0" w:line="240" w:lineRule="auto"/>
                      </w:pPr>
                      <w:r w:rsidRPr="002F06B1">
                        <w:rPr>
                          <w:lang w:val="en-US"/>
                        </w:rPr>
                        <w:t xml:space="preserve"> </w:t>
                      </w:r>
                      <w:r w:rsidRPr="002F06B1">
                        <w:t>07 BP 12456 Lomé 07, TOGO</w:t>
                      </w:r>
                    </w:p>
                  </w:txbxContent>
                </v:textbox>
                <w10:wrap type="square"/>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604A792F" wp14:editId="2417F2DE">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14:paraId="2436F44B" w14:textId="2D0993E6" w:rsidR="00214857" w:rsidRPr="002F06B1" w:rsidRDefault="00214857" w:rsidP="00FF1F17">
                            <w:pPr>
                              <w:spacing w:after="0"/>
                              <w:rPr>
                                <w:szCs w:val="24"/>
                              </w:rPr>
                            </w:pPr>
                            <w:r w:rsidRPr="002F06B1">
                              <w:rPr>
                                <w:szCs w:val="24"/>
                              </w:rPr>
                              <w:t>Conseil Etude Réalisation et Gestion Informatique</w:t>
                            </w:r>
                          </w:p>
                          <w:p w14:paraId="6B46AA99" w14:textId="322F9DD5" w:rsidR="00214857" w:rsidRPr="002F06B1" w:rsidRDefault="0021485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214857" w:rsidRPr="002F06B1" w:rsidRDefault="00214857" w:rsidP="002F06B1">
                            <w:pPr>
                              <w:spacing w:after="0"/>
                              <w:jc w:val="center"/>
                              <w:rPr>
                                <w:szCs w:val="24"/>
                              </w:rPr>
                            </w:pPr>
                            <w:r w:rsidRPr="002F06B1">
                              <w:rPr>
                                <w:b/>
                                <w:szCs w:val="24"/>
                                <w:u w:val="single"/>
                              </w:rPr>
                              <w:t>E-mail</w:t>
                            </w:r>
                            <w:r w:rsidRPr="002F06B1">
                              <w:rPr>
                                <w:szCs w:val="24"/>
                              </w:rPr>
                              <w:t xml:space="preserve"> : </w:t>
                            </w:r>
                            <w:hyperlink r:id="rId14" w:history="1">
                              <w:r w:rsidRPr="002F06B1">
                                <w:rPr>
                                  <w:rStyle w:val="Lienhypertexte"/>
                                  <w:szCs w:val="24"/>
                                </w:rPr>
                                <w:t>cergi@cergibs.com</w:t>
                              </w:r>
                            </w:hyperlink>
                          </w:p>
                          <w:p w14:paraId="0763AF5B" w14:textId="791D6EE6" w:rsidR="00214857" w:rsidRPr="002F06B1" w:rsidRDefault="0021485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5" w:history="1">
                              <w:r w:rsidRPr="002F06B1">
                                <w:rPr>
                                  <w:rStyle w:val="Lienhypertexte"/>
                                  <w:szCs w:val="24"/>
                                  <w:lang w:val="en-US"/>
                                </w:rPr>
                                <w:t>www.cergibs.com</w:t>
                              </w:r>
                            </w:hyperlink>
                          </w:p>
                          <w:p w14:paraId="164AE62A" w14:textId="77777777" w:rsidR="00214857" w:rsidRPr="002F06B1" w:rsidRDefault="00214857" w:rsidP="003B00B5">
                            <w:pPr>
                              <w:spacing w:after="0"/>
                              <w:jc w:val="right"/>
                              <w:rPr>
                                <w:szCs w:val="24"/>
                                <w:lang w:val="en-US"/>
                              </w:rPr>
                            </w:pPr>
                            <w:r w:rsidRPr="002F06B1">
                              <w:rPr>
                                <w:szCs w:val="24"/>
                                <w:lang w:val="en-US"/>
                              </w:rPr>
                              <w:t>08 BP: 80171 Lomé-TOGO</w:t>
                            </w:r>
                          </w:p>
                          <w:p w14:paraId="526CA443" w14:textId="77777777" w:rsidR="00214857" w:rsidRPr="002F06B1" w:rsidRDefault="00214857" w:rsidP="003B00B5">
                            <w:pPr>
                              <w:spacing w:after="0" w:line="240" w:lineRule="auto"/>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A792F" id="_x0000_s1030"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0FNYcCYCAAAoBAAADgAAAAAAAAAAAAAAAAAuAgAAZHJzL2Uyb0Rv&#10;Yy54bWxQSwECLQAUAAYACAAAACEALQ6P394AAAAKAQAADwAAAAAAAAAAAAAAAACABAAAZHJzL2Rv&#10;d25yZXYueG1sUEsFBgAAAAAEAAQA8wAAAIsFAAAAAA==&#10;" stroked="f">
                <v:textbox>
                  <w:txbxContent>
                    <w:p w14:paraId="2436F44B" w14:textId="2D0993E6" w:rsidR="00214857" w:rsidRPr="002F06B1" w:rsidRDefault="00214857" w:rsidP="00FF1F17">
                      <w:pPr>
                        <w:spacing w:after="0"/>
                        <w:rPr>
                          <w:szCs w:val="24"/>
                        </w:rPr>
                      </w:pPr>
                      <w:r w:rsidRPr="002F06B1">
                        <w:rPr>
                          <w:szCs w:val="24"/>
                        </w:rPr>
                        <w:t>Conseil Etude Réalisation et Gestion Informatique</w:t>
                      </w:r>
                    </w:p>
                    <w:p w14:paraId="6B46AA99" w14:textId="322F9DD5" w:rsidR="00214857" w:rsidRPr="002F06B1" w:rsidRDefault="0021485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214857" w:rsidRPr="002F06B1" w:rsidRDefault="00214857" w:rsidP="002F06B1">
                      <w:pPr>
                        <w:spacing w:after="0"/>
                        <w:jc w:val="center"/>
                        <w:rPr>
                          <w:szCs w:val="24"/>
                        </w:rPr>
                      </w:pPr>
                      <w:r w:rsidRPr="002F06B1">
                        <w:rPr>
                          <w:b/>
                          <w:szCs w:val="24"/>
                          <w:u w:val="single"/>
                        </w:rPr>
                        <w:t>E-mail</w:t>
                      </w:r>
                      <w:r w:rsidRPr="002F06B1">
                        <w:rPr>
                          <w:szCs w:val="24"/>
                        </w:rPr>
                        <w:t xml:space="preserve"> : </w:t>
                      </w:r>
                      <w:hyperlink r:id="rId16" w:history="1">
                        <w:r w:rsidRPr="002F06B1">
                          <w:rPr>
                            <w:rStyle w:val="Lienhypertexte"/>
                            <w:szCs w:val="24"/>
                          </w:rPr>
                          <w:t>cergi@cergibs.com</w:t>
                        </w:r>
                      </w:hyperlink>
                    </w:p>
                    <w:p w14:paraId="0763AF5B" w14:textId="791D6EE6" w:rsidR="00214857" w:rsidRPr="002F06B1" w:rsidRDefault="0021485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7" w:history="1">
                        <w:r w:rsidRPr="002F06B1">
                          <w:rPr>
                            <w:rStyle w:val="Lienhypertexte"/>
                            <w:szCs w:val="24"/>
                            <w:lang w:val="en-US"/>
                          </w:rPr>
                          <w:t>www.cergibs.com</w:t>
                        </w:r>
                      </w:hyperlink>
                    </w:p>
                    <w:p w14:paraId="164AE62A" w14:textId="77777777" w:rsidR="00214857" w:rsidRPr="002F06B1" w:rsidRDefault="00214857" w:rsidP="003B00B5">
                      <w:pPr>
                        <w:spacing w:after="0"/>
                        <w:jc w:val="right"/>
                        <w:rPr>
                          <w:szCs w:val="24"/>
                          <w:lang w:val="en-US"/>
                        </w:rPr>
                      </w:pPr>
                      <w:r w:rsidRPr="002F06B1">
                        <w:rPr>
                          <w:szCs w:val="24"/>
                          <w:lang w:val="en-US"/>
                        </w:rPr>
                        <w:t>08 BP: 80171 Lomé-TOGO</w:t>
                      </w:r>
                    </w:p>
                    <w:p w14:paraId="526CA443" w14:textId="77777777" w:rsidR="00214857" w:rsidRPr="002F06B1" w:rsidRDefault="00214857" w:rsidP="003B00B5">
                      <w:pPr>
                        <w:spacing w:after="0" w:line="240" w:lineRule="auto"/>
                        <w:rPr>
                          <w:szCs w:val="24"/>
                          <w:lang w:val="en-US"/>
                        </w:rPr>
                      </w:pPr>
                    </w:p>
                  </w:txbxContent>
                </v:textbox>
                <w10:wrap type="square"/>
              </v:shape>
            </w:pict>
          </mc:Fallback>
        </mc:AlternateContent>
      </w:r>
      <w:r w:rsidR="00435F14">
        <w:rPr>
          <w:rFonts w:cs="Arial"/>
          <w:szCs w:val="24"/>
        </w:rPr>
        <w:tab/>
      </w:r>
    </w:p>
    <w:p w14:paraId="1C95FC00" w14:textId="414A84B8" w:rsidR="003C4290" w:rsidRPr="00435F14" w:rsidRDefault="00234202" w:rsidP="005D4C9A">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B05A0B2" wp14:editId="62D2609B">
                <wp:simplePos x="0" y="0"/>
                <wp:positionH relativeFrom="margin">
                  <wp:align>right</wp:align>
                </wp:positionH>
                <wp:positionV relativeFrom="paragraph">
                  <wp:posOffset>5787333</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14:paraId="4FE5371B" w14:textId="77777777" w:rsidR="00214857" w:rsidRPr="002F06B1" w:rsidRDefault="00214857" w:rsidP="00F018CA">
                            <w:pPr>
                              <w:rPr>
                                <w:rFonts w:cs="Arial"/>
                              </w:rPr>
                            </w:pPr>
                            <w:r w:rsidRPr="002F06B1">
                              <w:rPr>
                                <w:rFonts w:cs="Arial"/>
                                <w:b/>
                                <w:u w:val="single"/>
                              </w:rPr>
                              <w:t>MAITRE DE STAGE</w:t>
                            </w:r>
                          </w:p>
                          <w:p w14:paraId="277FD6AF" w14:textId="77777777" w:rsidR="00214857" w:rsidRPr="002F06B1" w:rsidRDefault="0021485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214857" w:rsidRPr="002F06B1" w:rsidRDefault="0021485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214857" w:rsidRPr="002F06B1" w:rsidRDefault="00214857" w:rsidP="003B00B5">
                            <w:pPr>
                              <w:spacing w:after="0" w:line="240" w:lineRule="auto"/>
                              <w:jc w:val="center"/>
                              <w:rPr>
                                <w:rFonts w:cs="Arial"/>
                                <w:szCs w:val="24"/>
                              </w:rPr>
                            </w:pPr>
                          </w:p>
                          <w:p w14:paraId="3D5AA3E0" w14:textId="77777777" w:rsidR="00214857" w:rsidRPr="002F06B1" w:rsidRDefault="00214857"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5A0B2" id="_x0000_s1031" type="#_x0000_t202" style="position:absolute;left:0;text-align:left;margin-left:143.8pt;margin-top:455.7pt;width:195pt;height:89.2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" stroked="f">
                <v:textbox>
                  <w:txbxContent>
                    <w:p w14:paraId="4FE5371B" w14:textId="77777777" w:rsidR="00214857" w:rsidRPr="002F06B1" w:rsidRDefault="00214857" w:rsidP="00F018CA">
                      <w:pPr>
                        <w:rPr>
                          <w:rFonts w:cs="Arial"/>
                        </w:rPr>
                      </w:pPr>
                      <w:r w:rsidRPr="002F06B1">
                        <w:rPr>
                          <w:rFonts w:cs="Arial"/>
                          <w:b/>
                          <w:u w:val="single"/>
                        </w:rPr>
                        <w:t>MAITRE DE STAGE</w:t>
                      </w:r>
                    </w:p>
                    <w:p w14:paraId="277FD6AF" w14:textId="77777777" w:rsidR="00214857" w:rsidRPr="002F06B1" w:rsidRDefault="0021485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214857" w:rsidRPr="002F06B1" w:rsidRDefault="0021485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214857" w:rsidRPr="002F06B1" w:rsidRDefault="00214857" w:rsidP="003B00B5">
                      <w:pPr>
                        <w:spacing w:after="0" w:line="240" w:lineRule="auto"/>
                        <w:jc w:val="center"/>
                        <w:rPr>
                          <w:rFonts w:cs="Arial"/>
                          <w:szCs w:val="24"/>
                        </w:rPr>
                      </w:pPr>
                    </w:p>
                    <w:p w14:paraId="3D5AA3E0" w14:textId="77777777" w:rsidR="00214857" w:rsidRPr="002F06B1" w:rsidRDefault="00214857"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45CCEC9D" wp14:editId="3BD10B60">
                <wp:simplePos x="0" y="0"/>
                <wp:positionH relativeFrom="column">
                  <wp:posOffset>-434350</wp:posOffset>
                </wp:positionH>
                <wp:positionV relativeFrom="paragraph">
                  <wp:posOffset>5761317</wp:posOffset>
                </wp:positionV>
                <wp:extent cx="215265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888365"/>
                        </a:xfrm>
                        <a:prstGeom prst="rect">
                          <a:avLst/>
                        </a:prstGeom>
                        <a:solidFill>
                          <a:srgbClr val="FFFFFF"/>
                        </a:solidFill>
                        <a:ln w="9525">
                          <a:noFill/>
                          <a:miter lim="800000"/>
                          <a:headEnd/>
                          <a:tailEnd/>
                        </a:ln>
                      </wps:spPr>
                      <wps:txbx>
                        <w:txbxContent>
                          <w:p w14:paraId="1F97BA27" w14:textId="77777777" w:rsidR="00214857" w:rsidRPr="002F06B1" w:rsidRDefault="0021485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214857" w:rsidRPr="002F06B1" w:rsidRDefault="00214857" w:rsidP="003B00B5">
                            <w:pPr>
                              <w:spacing w:after="0" w:line="360" w:lineRule="auto"/>
                              <w:rPr>
                                <w:rFonts w:cs="Arial"/>
                                <w:szCs w:val="24"/>
                                <w:lang w:val="en-US"/>
                              </w:rPr>
                            </w:pPr>
                            <w:r w:rsidRPr="002F06B1">
                              <w:rPr>
                                <w:rFonts w:cs="Arial"/>
                                <w:szCs w:val="24"/>
                                <w:lang w:val="en-US"/>
                              </w:rPr>
                              <w:t>M.TETE K. Senan</w:t>
                            </w:r>
                          </w:p>
                          <w:p w14:paraId="244E07C7" w14:textId="67A21114" w:rsidR="00214857" w:rsidRPr="002F06B1" w:rsidRDefault="0021485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214857" w:rsidRPr="002F06B1" w:rsidRDefault="00214857" w:rsidP="003B00B5">
                            <w:pPr>
                              <w:spacing w:after="0" w:line="360" w:lineRule="auto"/>
                              <w:rPr>
                                <w:rFonts w:cs="Arial"/>
                                <w:szCs w:val="24"/>
                                <w:lang w:val="en-US"/>
                              </w:rPr>
                            </w:pPr>
                            <w:r>
                              <w:rPr>
                                <w:rFonts w:cs="Arial"/>
                                <w:szCs w:val="24"/>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CEC9D" id="_x0000_s1032" type="#_x0000_t202" style="position:absolute;left:0;text-align:left;margin-left:-34.2pt;margin-top:453.65pt;width:16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" stroked="f">
                <v:textbox>
                  <w:txbxContent>
                    <w:p w14:paraId="1F97BA27" w14:textId="77777777" w:rsidR="00214857" w:rsidRPr="002F06B1" w:rsidRDefault="0021485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214857" w:rsidRPr="002F06B1" w:rsidRDefault="00214857" w:rsidP="003B00B5">
                      <w:pPr>
                        <w:spacing w:after="0" w:line="360" w:lineRule="auto"/>
                        <w:rPr>
                          <w:rFonts w:cs="Arial"/>
                          <w:szCs w:val="24"/>
                          <w:lang w:val="en-US"/>
                        </w:rPr>
                      </w:pPr>
                      <w:r w:rsidRPr="002F06B1">
                        <w:rPr>
                          <w:rFonts w:cs="Arial"/>
                          <w:szCs w:val="24"/>
                          <w:lang w:val="en-US"/>
                        </w:rPr>
                        <w:t>M.TETE K. Senan</w:t>
                      </w:r>
                    </w:p>
                    <w:p w14:paraId="244E07C7" w14:textId="67A21114" w:rsidR="00214857" w:rsidRPr="002F06B1" w:rsidRDefault="0021485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214857" w:rsidRPr="002F06B1" w:rsidRDefault="00214857" w:rsidP="003B00B5">
                      <w:pPr>
                        <w:spacing w:after="0" w:line="360" w:lineRule="auto"/>
                        <w:rPr>
                          <w:rFonts w:cs="Arial"/>
                          <w:szCs w:val="24"/>
                          <w:lang w:val="en-US"/>
                        </w:rPr>
                      </w:pPr>
                      <w:r>
                        <w:rPr>
                          <w:rFonts w:cs="Arial"/>
                          <w:szCs w:val="24"/>
                          <w:lang w:val="en-US"/>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7F89927B" wp14:editId="5C526A64">
                <wp:simplePos x="0" y="0"/>
                <wp:positionH relativeFrom="margin">
                  <wp:posOffset>1146810</wp:posOffset>
                </wp:positionH>
                <wp:positionV relativeFrom="paragraph">
                  <wp:posOffset>4261485</wp:posOffset>
                </wp:positionV>
                <wp:extent cx="4156710" cy="91440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914400"/>
                        </a:xfrm>
                        <a:prstGeom prst="rect">
                          <a:avLst/>
                        </a:prstGeom>
                        <a:solidFill>
                          <a:srgbClr val="FFFFFF"/>
                        </a:solidFill>
                        <a:ln w="9525">
                          <a:noFill/>
                          <a:miter lim="800000"/>
                          <a:headEnd/>
                          <a:tailEnd/>
                        </a:ln>
                      </wps:spPr>
                      <wps:txbx>
                        <w:txbxContent>
                          <w:p w14:paraId="116C1422" w14:textId="77777777" w:rsidR="00214857" w:rsidRPr="00234202" w:rsidRDefault="0021485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214857" w:rsidRPr="00234202" w:rsidRDefault="00214857" w:rsidP="00234202">
                            <w:pPr>
                              <w:spacing w:after="0" w:line="240" w:lineRule="auto"/>
                              <w:rPr>
                                <w:rFonts w:cs="Arial"/>
                                <w:szCs w:val="24"/>
                              </w:rPr>
                            </w:pPr>
                            <w:r w:rsidRPr="00234202">
                              <w:rPr>
                                <w:rFonts w:cs="Arial"/>
                                <w:szCs w:val="24"/>
                              </w:rPr>
                              <w:t xml:space="preserve">                                      Etudiant en troisième année</w:t>
                            </w:r>
                          </w:p>
                          <w:p w14:paraId="779BFE3F" w14:textId="77777777" w:rsidR="00214857" w:rsidRPr="002F06B1" w:rsidRDefault="00214857" w:rsidP="00234202">
                            <w:pPr>
                              <w:spacing w:after="0" w:line="240" w:lineRule="auto"/>
                              <w:rPr>
                                <w:rFonts w:cs="Arial"/>
                                <w:szCs w:val="24"/>
                                <w:u w:val="single"/>
                              </w:rPr>
                            </w:pPr>
                            <w:r w:rsidRPr="002F06B1">
                              <w:rPr>
                                <w:rFonts w:cs="Arial"/>
                                <w:szCs w:val="24"/>
                                <w:u w:val="single"/>
                              </w:rPr>
                              <w:t xml:space="preserve"> </w:t>
                            </w:r>
                          </w:p>
                          <w:p w14:paraId="3675B9CA" w14:textId="77777777" w:rsidR="00214857" w:rsidRPr="002F06B1" w:rsidRDefault="0021485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927B" id="_x0000_s1033" type="#_x0000_t202" style="position:absolute;left:0;text-align:left;margin-left:90.3pt;margin-top:335.55pt;width:327.3pt;height:1in;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" stroked="f">
                <v:textbox>
                  <w:txbxContent>
                    <w:p w14:paraId="116C1422" w14:textId="77777777" w:rsidR="00214857" w:rsidRPr="00234202" w:rsidRDefault="0021485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214857" w:rsidRPr="00234202" w:rsidRDefault="00214857" w:rsidP="00234202">
                      <w:pPr>
                        <w:spacing w:after="0" w:line="240" w:lineRule="auto"/>
                        <w:rPr>
                          <w:rFonts w:cs="Arial"/>
                          <w:szCs w:val="24"/>
                        </w:rPr>
                      </w:pPr>
                      <w:r w:rsidRPr="00234202">
                        <w:rPr>
                          <w:rFonts w:cs="Arial"/>
                          <w:szCs w:val="24"/>
                        </w:rPr>
                        <w:t xml:space="preserve">                                      Etudiant en troisième année</w:t>
                      </w:r>
                    </w:p>
                    <w:p w14:paraId="779BFE3F" w14:textId="77777777" w:rsidR="00214857" w:rsidRPr="002F06B1" w:rsidRDefault="00214857" w:rsidP="00234202">
                      <w:pPr>
                        <w:spacing w:after="0" w:line="240" w:lineRule="auto"/>
                        <w:rPr>
                          <w:rFonts w:cs="Arial"/>
                          <w:szCs w:val="24"/>
                          <w:u w:val="single"/>
                        </w:rPr>
                      </w:pPr>
                      <w:r w:rsidRPr="002F06B1">
                        <w:rPr>
                          <w:rFonts w:cs="Arial"/>
                          <w:szCs w:val="24"/>
                          <w:u w:val="single"/>
                        </w:rPr>
                        <w:t xml:space="preserve"> </w:t>
                      </w:r>
                    </w:p>
                    <w:p w14:paraId="3675B9CA" w14:textId="77777777" w:rsidR="00214857" w:rsidRPr="002F06B1" w:rsidRDefault="0021485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74306056" wp14:editId="1D2A462B">
                <wp:simplePos x="0" y="0"/>
                <wp:positionH relativeFrom="margin">
                  <wp:posOffset>1153728</wp:posOffset>
                </wp:positionH>
                <wp:positionV relativeFrom="paragraph">
                  <wp:posOffset>255270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14:paraId="7B63A2F5" w14:textId="77777777" w:rsidR="00214857" w:rsidRPr="002F06B1" w:rsidRDefault="00214857"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06056" id="_x0000_s1034" type="#_x0000_t202" style="position:absolute;left:0;text-align:left;margin-left:90.8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" stroked="f">
                <v:textbox>
                  <w:txbxContent>
                    <w:p w14:paraId="7B63A2F5" w14:textId="77777777" w:rsidR="00214857" w:rsidRPr="002F06B1" w:rsidRDefault="00214857"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E8B12F1" wp14:editId="0B781C42">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14:paraId="0F800CDF" w14:textId="77777777" w:rsidR="00214857" w:rsidRPr="002F06B1" w:rsidRDefault="0021485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5" type="#_x0000_t202" style="position:absolute;left:0;text-align:left;margin-left:0;margin-top:285.3pt;width:268.7pt;height:24.7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Jg0ihMmAgAAJwQAAA4AAAAAAAAAAAAAAAAALgIAAGRycy9lMm9Eb2Mu&#10;eG1sUEsBAi0AFAAGAAgAAAAhANIH6gPcAAAACAEAAA8AAAAAAAAAAAAAAAAAgAQAAGRycy9kb3du&#10;cmV2LnhtbFBLBQYAAAAABAAEAPMAAACJBQAAAAA=&#10;" stroked="f">
                <v:textbox>
                  <w:txbxContent>
                    <w:p w14:paraId="0F800CDF" w14:textId="77777777" w:rsidR="00214857" w:rsidRPr="002F06B1" w:rsidRDefault="0021485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2F06B1"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6B373DCB" wp14:editId="0B0A6E56">
                <wp:simplePos x="0" y="0"/>
                <wp:positionH relativeFrom="margin">
                  <wp:align>right</wp:align>
                </wp:positionH>
                <wp:positionV relativeFrom="paragraph">
                  <wp:posOffset>1712595</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14:paraId="36810BAB" w14:textId="0AC67759" w:rsidR="00214857" w:rsidRPr="002F06B1" w:rsidRDefault="0021485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214857" w:rsidRPr="002F06B1" w:rsidRDefault="0021485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73DCB" id="_x0000_s1036" type="#_x0000_t202" style="position:absolute;left:0;text-align:left;margin-left:384.2pt;margin-top:134.85pt;width:435.4pt;height:62.7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" stroked="f">
                <v:textbox>
                  <w:txbxContent>
                    <w:p w14:paraId="36810BAB" w14:textId="0AC67759" w:rsidR="00214857" w:rsidRPr="002F06B1" w:rsidRDefault="0021485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214857" w:rsidRPr="002F06B1" w:rsidRDefault="0021485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130CC6">
        <w:rPr>
          <w:rFonts w:cs="Arial"/>
          <w:noProof/>
          <w:szCs w:val="24"/>
          <w:lang w:eastAsia="fr-FR"/>
        </w:rPr>
        <mc:AlternateContent>
          <mc:Choice Requires="wps">
            <w:drawing>
              <wp:anchor distT="0" distB="0" distL="114300" distR="114300" simplePos="0" relativeHeight="251681792" behindDoc="0" locked="0" layoutInCell="1" allowOverlap="1" wp14:anchorId="5A6F110B" wp14:editId="71EDA74A">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8E209" w14:textId="77777777" w:rsidR="00214857" w:rsidRPr="005A6B33" w:rsidRDefault="0021485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214857" w:rsidRDefault="00214857"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F110B"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14:paraId="2C58E209" w14:textId="77777777" w:rsidR="00214857" w:rsidRPr="005A6B33" w:rsidRDefault="0021485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214857" w:rsidRDefault="00214857" w:rsidP="00130CC6">
                      <w:pPr>
                        <w:jc w:val="center"/>
                      </w:pPr>
                    </w:p>
                  </w:txbxContent>
                </v:textbox>
                <w10:wrap anchorx="margin"/>
              </v:shape>
            </w:pict>
          </mc:Fallback>
        </mc:AlternateContent>
      </w:r>
      <w:r w:rsidR="00435F14">
        <w:rPr>
          <w:rFonts w:cs="Arial"/>
          <w:szCs w:val="24"/>
        </w:rPr>
        <w:tab/>
      </w:r>
    </w:p>
    <w:p w14:paraId="4405AA46" w14:textId="71C2EB52" w:rsidR="000D7B82" w:rsidRDefault="000D7B82" w:rsidP="005D4C9A">
      <w:pPr>
        <w:pStyle w:val="Titre1"/>
        <w:jc w:val="both"/>
      </w:pPr>
      <w:bookmarkStart w:id="0" w:name="_Toc52539278"/>
      <w:r w:rsidRPr="004305A2">
        <w:lastRenderedPageBreak/>
        <w:t>DEDICACE</w:t>
      </w:r>
      <w:bookmarkEnd w:id="0"/>
    </w:p>
    <w:p w14:paraId="5DCAAA57" w14:textId="77777777" w:rsidR="003A5EAF" w:rsidRPr="003A5EAF" w:rsidRDefault="003A5EAF" w:rsidP="003A5EAF"/>
    <w:p w14:paraId="28621C1E" w14:textId="77777777" w:rsidR="000D7B82" w:rsidRDefault="000D7B82" w:rsidP="005D4C9A">
      <w:pPr>
        <w:jc w:val="both"/>
      </w:pPr>
    </w:p>
    <w:p w14:paraId="56DD78D3" w14:textId="77777777" w:rsidR="000D7B82" w:rsidRDefault="000D7B82" w:rsidP="005D4C9A">
      <w:pPr>
        <w:jc w:val="both"/>
      </w:pPr>
    </w:p>
    <w:p w14:paraId="09710CE6" w14:textId="77777777" w:rsidR="000D7B82" w:rsidRDefault="000D7B82" w:rsidP="005D4C9A">
      <w:pPr>
        <w:jc w:val="both"/>
      </w:pPr>
    </w:p>
    <w:p w14:paraId="510889A7" w14:textId="77777777" w:rsidR="000D7B82" w:rsidRDefault="000D7B82" w:rsidP="005D4C9A">
      <w:pPr>
        <w:jc w:val="both"/>
      </w:pPr>
    </w:p>
    <w:p w14:paraId="4F95AB0D" w14:textId="77777777" w:rsidR="000D7B82" w:rsidRDefault="000D7B82" w:rsidP="005D4C9A">
      <w:pPr>
        <w:jc w:val="both"/>
      </w:pPr>
    </w:p>
    <w:p w14:paraId="3BCFF454" w14:textId="77777777" w:rsidR="000D7B82" w:rsidRDefault="000D7B82" w:rsidP="005D4C9A">
      <w:pPr>
        <w:jc w:val="both"/>
      </w:pPr>
    </w:p>
    <w:p w14:paraId="33DD15DB" w14:textId="77777777" w:rsidR="000D7B82" w:rsidRDefault="000D7B82" w:rsidP="005D4C9A">
      <w:pPr>
        <w:jc w:val="both"/>
      </w:pPr>
    </w:p>
    <w:p w14:paraId="439C3625" w14:textId="77777777" w:rsidR="000D7B82" w:rsidRDefault="000D7B82" w:rsidP="005D4C9A">
      <w:pPr>
        <w:jc w:val="both"/>
      </w:pPr>
    </w:p>
    <w:p w14:paraId="5AD5FD23" w14:textId="77777777" w:rsidR="000D7B82" w:rsidRDefault="000D7B82" w:rsidP="005D4C9A">
      <w:pPr>
        <w:jc w:val="both"/>
      </w:pPr>
    </w:p>
    <w:p w14:paraId="5E5CFD6E" w14:textId="77777777" w:rsidR="000D7B82" w:rsidRDefault="000D7B82" w:rsidP="005D4C9A">
      <w:pPr>
        <w:jc w:val="both"/>
      </w:pPr>
    </w:p>
    <w:p w14:paraId="30735D5F" w14:textId="77777777" w:rsidR="000D7B82" w:rsidRDefault="000D7B82" w:rsidP="005D4C9A">
      <w:pPr>
        <w:jc w:val="both"/>
      </w:pPr>
    </w:p>
    <w:p w14:paraId="54D1DB61" w14:textId="77777777" w:rsidR="000D7B82" w:rsidRDefault="000D7B82" w:rsidP="005D4C9A">
      <w:pPr>
        <w:jc w:val="both"/>
      </w:pPr>
    </w:p>
    <w:p w14:paraId="11D9F839" w14:textId="77777777" w:rsidR="000D7B82" w:rsidRDefault="000D7B82" w:rsidP="005D4C9A">
      <w:pPr>
        <w:jc w:val="both"/>
      </w:pPr>
    </w:p>
    <w:p w14:paraId="72147054" w14:textId="77777777" w:rsidR="000D7B82" w:rsidRDefault="000D7B82" w:rsidP="005D4C9A">
      <w:pPr>
        <w:jc w:val="both"/>
      </w:pPr>
    </w:p>
    <w:p w14:paraId="15264D9D" w14:textId="77777777" w:rsidR="000D7B82" w:rsidRDefault="000D7B82" w:rsidP="005D4C9A">
      <w:pPr>
        <w:jc w:val="both"/>
      </w:pPr>
    </w:p>
    <w:p w14:paraId="797C46B0" w14:textId="77777777" w:rsidR="000D7B82" w:rsidRDefault="000D7B82" w:rsidP="005D4C9A">
      <w:pPr>
        <w:jc w:val="both"/>
      </w:pPr>
    </w:p>
    <w:p w14:paraId="2FB0D928" w14:textId="77777777" w:rsidR="000D7B82" w:rsidRDefault="000D7B82" w:rsidP="005D4C9A">
      <w:pPr>
        <w:jc w:val="both"/>
      </w:pPr>
    </w:p>
    <w:p w14:paraId="2E8799E4" w14:textId="77777777" w:rsidR="000D7B82" w:rsidRDefault="000D7B82" w:rsidP="005D4C9A">
      <w:pPr>
        <w:jc w:val="both"/>
      </w:pPr>
    </w:p>
    <w:p w14:paraId="232788CF" w14:textId="77777777" w:rsidR="000D7B82" w:rsidRDefault="000D7B82" w:rsidP="005D4C9A">
      <w:pPr>
        <w:jc w:val="both"/>
      </w:pPr>
    </w:p>
    <w:p w14:paraId="3EB843E4" w14:textId="77777777" w:rsidR="000D7B82" w:rsidRDefault="000D7B82" w:rsidP="005D4C9A">
      <w:pPr>
        <w:jc w:val="both"/>
      </w:pPr>
    </w:p>
    <w:p w14:paraId="3E1161BD" w14:textId="77777777" w:rsidR="000D7B82" w:rsidRDefault="000D7B82" w:rsidP="005D4C9A">
      <w:pPr>
        <w:jc w:val="both"/>
      </w:pPr>
    </w:p>
    <w:p w14:paraId="3BDF5651" w14:textId="77777777" w:rsidR="000D7B82" w:rsidRDefault="000D7B82" w:rsidP="005D4C9A">
      <w:pPr>
        <w:jc w:val="both"/>
      </w:pPr>
    </w:p>
    <w:p w14:paraId="01FF4649" w14:textId="77777777" w:rsidR="000D7B82" w:rsidRDefault="000D7B82" w:rsidP="005D4C9A">
      <w:pPr>
        <w:jc w:val="both"/>
      </w:pPr>
    </w:p>
    <w:p w14:paraId="3937FE5D" w14:textId="77777777" w:rsidR="000D7B82" w:rsidRDefault="000D7B82" w:rsidP="005D4C9A">
      <w:pPr>
        <w:jc w:val="both"/>
      </w:pPr>
    </w:p>
    <w:p w14:paraId="34261732" w14:textId="77777777" w:rsidR="000D7B82" w:rsidRDefault="000D7B82" w:rsidP="005D4C9A">
      <w:pPr>
        <w:jc w:val="both"/>
      </w:pPr>
    </w:p>
    <w:p w14:paraId="3454A8BD" w14:textId="77777777" w:rsidR="000D7B82" w:rsidRDefault="000D7B82" w:rsidP="005D4C9A">
      <w:pPr>
        <w:jc w:val="both"/>
      </w:pPr>
    </w:p>
    <w:p w14:paraId="2EDA30C1" w14:textId="77777777" w:rsidR="000D7B82" w:rsidRDefault="000D7B82" w:rsidP="005D4C9A">
      <w:pPr>
        <w:jc w:val="both"/>
      </w:pPr>
    </w:p>
    <w:p w14:paraId="038D2AA4" w14:textId="77777777" w:rsidR="000D7B82" w:rsidRPr="00B03E9F" w:rsidRDefault="00A3128C" w:rsidP="005D4C9A">
      <w:pPr>
        <w:pStyle w:val="Titre1"/>
        <w:jc w:val="both"/>
      </w:pPr>
      <w:bookmarkStart w:id="1" w:name="_Toc52539279"/>
      <w:r w:rsidRPr="00B03E9F">
        <w:lastRenderedPageBreak/>
        <w:t>REMERCIEMENTS</w:t>
      </w:r>
      <w:bookmarkEnd w:id="1"/>
    </w:p>
    <w:p w14:paraId="59A996D7" w14:textId="77777777" w:rsidR="004305A2" w:rsidRDefault="004305A2" w:rsidP="005D4C9A">
      <w:pPr>
        <w:jc w:val="both"/>
      </w:pPr>
    </w:p>
    <w:p w14:paraId="5A0C97F6" w14:textId="77777777" w:rsidR="004305A2" w:rsidRDefault="004305A2" w:rsidP="005D4C9A">
      <w:pPr>
        <w:jc w:val="both"/>
      </w:pPr>
    </w:p>
    <w:p w14:paraId="302E9AC0" w14:textId="77777777" w:rsidR="004305A2" w:rsidRDefault="004305A2" w:rsidP="005D4C9A">
      <w:pPr>
        <w:jc w:val="both"/>
      </w:pPr>
    </w:p>
    <w:p w14:paraId="06F37E30" w14:textId="77777777" w:rsidR="004305A2" w:rsidRDefault="004305A2" w:rsidP="005D4C9A">
      <w:pPr>
        <w:jc w:val="both"/>
      </w:pPr>
    </w:p>
    <w:p w14:paraId="463CA106" w14:textId="77777777" w:rsidR="004305A2" w:rsidRDefault="004305A2" w:rsidP="005D4C9A">
      <w:pPr>
        <w:jc w:val="both"/>
      </w:pPr>
    </w:p>
    <w:p w14:paraId="1EFA35C1" w14:textId="77777777" w:rsidR="004305A2" w:rsidRDefault="004305A2" w:rsidP="005D4C9A">
      <w:pPr>
        <w:jc w:val="both"/>
      </w:pPr>
    </w:p>
    <w:p w14:paraId="7FECE707" w14:textId="77777777" w:rsidR="004305A2" w:rsidRDefault="004305A2" w:rsidP="005D4C9A">
      <w:pPr>
        <w:jc w:val="both"/>
      </w:pPr>
    </w:p>
    <w:p w14:paraId="3E680768" w14:textId="77777777" w:rsidR="004305A2" w:rsidRDefault="004305A2" w:rsidP="005D4C9A">
      <w:pPr>
        <w:jc w:val="both"/>
      </w:pPr>
    </w:p>
    <w:p w14:paraId="37F0F108" w14:textId="77777777" w:rsidR="004305A2" w:rsidRDefault="004305A2" w:rsidP="005D4C9A">
      <w:pPr>
        <w:jc w:val="both"/>
      </w:pPr>
    </w:p>
    <w:p w14:paraId="315B87FD" w14:textId="77777777" w:rsidR="004305A2" w:rsidRDefault="004305A2" w:rsidP="005D4C9A">
      <w:pPr>
        <w:jc w:val="both"/>
      </w:pPr>
    </w:p>
    <w:p w14:paraId="1F7CC4B6" w14:textId="77777777" w:rsidR="004305A2" w:rsidRDefault="004305A2" w:rsidP="005D4C9A">
      <w:pPr>
        <w:jc w:val="both"/>
      </w:pPr>
    </w:p>
    <w:p w14:paraId="10933EC1" w14:textId="77777777" w:rsidR="004305A2" w:rsidRDefault="004305A2" w:rsidP="005D4C9A">
      <w:pPr>
        <w:jc w:val="both"/>
      </w:pPr>
    </w:p>
    <w:p w14:paraId="7BDB3446" w14:textId="77777777" w:rsidR="004305A2" w:rsidRDefault="004305A2" w:rsidP="005D4C9A">
      <w:pPr>
        <w:jc w:val="both"/>
      </w:pPr>
    </w:p>
    <w:p w14:paraId="23714A2E" w14:textId="77777777" w:rsidR="004305A2" w:rsidRDefault="004305A2" w:rsidP="005D4C9A">
      <w:pPr>
        <w:jc w:val="both"/>
      </w:pPr>
    </w:p>
    <w:p w14:paraId="4C379E27" w14:textId="77777777" w:rsidR="004305A2" w:rsidRDefault="004305A2" w:rsidP="005D4C9A">
      <w:pPr>
        <w:jc w:val="both"/>
      </w:pPr>
    </w:p>
    <w:p w14:paraId="0CBB1709" w14:textId="77777777" w:rsidR="004305A2" w:rsidRDefault="004305A2" w:rsidP="005D4C9A">
      <w:pPr>
        <w:jc w:val="both"/>
      </w:pPr>
    </w:p>
    <w:p w14:paraId="006F7815" w14:textId="77777777" w:rsidR="004305A2" w:rsidRDefault="004305A2" w:rsidP="005D4C9A">
      <w:pPr>
        <w:jc w:val="both"/>
      </w:pPr>
    </w:p>
    <w:p w14:paraId="4F5E7FDD" w14:textId="77777777" w:rsidR="004305A2" w:rsidRDefault="004305A2" w:rsidP="005D4C9A">
      <w:pPr>
        <w:jc w:val="both"/>
      </w:pPr>
    </w:p>
    <w:p w14:paraId="775C3100" w14:textId="77777777" w:rsidR="004305A2" w:rsidRDefault="004305A2" w:rsidP="005D4C9A">
      <w:pPr>
        <w:jc w:val="both"/>
      </w:pPr>
    </w:p>
    <w:p w14:paraId="26D0D200" w14:textId="77777777" w:rsidR="004305A2" w:rsidRDefault="004305A2" w:rsidP="005D4C9A">
      <w:pPr>
        <w:jc w:val="both"/>
      </w:pPr>
    </w:p>
    <w:p w14:paraId="34150D5D" w14:textId="77777777" w:rsidR="004305A2" w:rsidRDefault="004305A2" w:rsidP="005D4C9A">
      <w:pPr>
        <w:jc w:val="both"/>
      </w:pPr>
    </w:p>
    <w:p w14:paraId="26AE6794" w14:textId="77777777" w:rsidR="004305A2" w:rsidRDefault="004305A2" w:rsidP="005D4C9A">
      <w:pPr>
        <w:jc w:val="both"/>
      </w:pPr>
    </w:p>
    <w:p w14:paraId="0BC8547D" w14:textId="77777777" w:rsidR="004305A2" w:rsidRDefault="004305A2" w:rsidP="005D4C9A">
      <w:pPr>
        <w:jc w:val="both"/>
      </w:pPr>
    </w:p>
    <w:p w14:paraId="1F5DE9F9" w14:textId="77777777" w:rsidR="004305A2" w:rsidRDefault="004305A2" w:rsidP="005D4C9A">
      <w:pPr>
        <w:jc w:val="both"/>
      </w:pPr>
    </w:p>
    <w:p w14:paraId="70E5AF86" w14:textId="77777777" w:rsidR="004305A2" w:rsidRDefault="004305A2" w:rsidP="005D4C9A">
      <w:pPr>
        <w:jc w:val="both"/>
      </w:pPr>
    </w:p>
    <w:p w14:paraId="368B9F1E" w14:textId="77777777" w:rsidR="004305A2" w:rsidRDefault="004305A2" w:rsidP="005D4C9A">
      <w:pPr>
        <w:jc w:val="both"/>
      </w:pPr>
    </w:p>
    <w:p w14:paraId="25640A0E" w14:textId="77777777" w:rsidR="004305A2" w:rsidRDefault="004305A2" w:rsidP="005D4C9A">
      <w:pPr>
        <w:jc w:val="both"/>
      </w:pPr>
    </w:p>
    <w:p w14:paraId="09E291DB" w14:textId="77777777" w:rsidR="004305A2" w:rsidRDefault="004305A2" w:rsidP="005D4C9A">
      <w:pPr>
        <w:jc w:val="both"/>
      </w:pPr>
    </w:p>
    <w:p w14:paraId="54023F12" w14:textId="77777777" w:rsidR="004305A2" w:rsidRPr="004305A2" w:rsidRDefault="004305A2" w:rsidP="005D4C9A">
      <w:pPr>
        <w:pStyle w:val="Titre1"/>
        <w:jc w:val="both"/>
      </w:pPr>
      <w:bookmarkStart w:id="2" w:name="_Toc52539280"/>
      <w:r w:rsidRPr="004305A2">
        <w:lastRenderedPageBreak/>
        <w:t>AVANT-PROPOS</w:t>
      </w:r>
      <w:bookmarkEnd w:id="2"/>
    </w:p>
    <w:p w14:paraId="753A7E70" w14:textId="77777777" w:rsidR="00A3128C" w:rsidRDefault="00A3128C" w:rsidP="005D4C9A">
      <w:pPr>
        <w:jc w:val="both"/>
      </w:pPr>
    </w:p>
    <w:p w14:paraId="601173EA" w14:textId="77777777" w:rsidR="00B03E9F" w:rsidRDefault="00B03E9F" w:rsidP="005D4C9A">
      <w:pPr>
        <w:jc w:val="both"/>
      </w:pPr>
    </w:p>
    <w:p w14:paraId="1898C123" w14:textId="77777777" w:rsidR="00B03E9F" w:rsidRDefault="00B03E9F" w:rsidP="005D4C9A">
      <w:pPr>
        <w:jc w:val="both"/>
      </w:pPr>
    </w:p>
    <w:p w14:paraId="3736091F" w14:textId="77777777" w:rsidR="00B03E9F" w:rsidRDefault="00B03E9F" w:rsidP="005D4C9A">
      <w:pPr>
        <w:jc w:val="both"/>
      </w:pPr>
    </w:p>
    <w:p w14:paraId="2F08C6F3" w14:textId="77777777" w:rsidR="00B03E9F" w:rsidRDefault="00B03E9F" w:rsidP="005D4C9A">
      <w:pPr>
        <w:jc w:val="both"/>
      </w:pPr>
    </w:p>
    <w:p w14:paraId="7EC52633" w14:textId="77777777" w:rsidR="00B03E9F" w:rsidRDefault="00B03E9F" w:rsidP="005D4C9A">
      <w:pPr>
        <w:jc w:val="both"/>
      </w:pPr>
    </w:p>
    <w:p w14:paraId="6C576F21" w14:textId="77777777" w:rsidR="00B03E9F" w:rsidRDefault="00B03E9F" w:rsidP="005D4C9A">
      <w:pPr>
        <w:jc w:val="both"/>
      </w:pPr>
    </w:p>
    <w:p w14:paraId="714F47E3" w14:textId="77777777" w:rsidR="00B03E9F" w:rsidRDefault="00B03E9F" w:rsidP="005D4C9A">
      <w:pPr>
        <w:jc w:val="both"/>
      </w:pPr>
    </w:p>
    <w:p w14:paraId="0985B5E5" w14:textId="77777777" w:rsidR="00B03E9F" w:rsidRDefault="00B03E9F" w:rsidP="005D4C9A">
      <w:pPr>
        <w:jc w:val="both"/>
      </w:pPr>
    </w:p>
    <w:p w14:paraId="699FD15B" w14:textId="77777777" w:rsidR="00B03E9F" w:rsidRDefault="00B03E9F" w:rsidP="005D4C9A">
      <w:pPr>
        <w:jc w:val="both"/>
      </w:pPr>
    </w:p>
    <w:p w14:paraId="332F6E9F" w14:textId="77777777" w:rsidR="00B03E9F" w:rsidRDefault="00B03E9F" w:rsidP="005D4C9A">
      <w:pPr>
        <w:jc w:val="both"/>
      </w:pPr>
    </w:p>
    <w:p w14:paraId="3DB38614" w14:textId="77777777" w:rsidR="00B03E9F" w:rsidRDefault="00B03E9F" w:rsidP="005D4C9A">
      <w:pPr>
        <w:jc w:val="both"/>
      </w:pPr>
    </w:p>
    <w:p w14:paraId="2B2B8F93" w14:textId="77777777" w:rsidR="00B03E9F" w:rsidRDefault="00B03E9F" w:rsidP="005D4C9A">
      <w:pPr>
        <w:jc w:val="both"/>
      </w:pPr>
    </w:p>
    <w:p w14:paraId="412FB9DE" w14:textId="77777777" w:rsidR="00B03E9F" w:rsidRDefault="00B03E9F" w:rsidP="005D4C9A">
      <w:pPr>
        <w:jc w:val="both"/>
      </w:pPr>
    </w:p>
    <w:p w14:paraId="5EFA4DB7" w14:textId="77777777" w:rsidR="00B03E9F" w:rsidRDefault="00B03E9F" w:rsidP="005D4C9A">
      <w:pPr>
        <w:jc w:val="both"/>
      </w:pPr>
    </w:p>
    <w:p w14:paraId="43845E0A" w14:textId="77777777" w:rsidR="00B03E9F" w:rsidRDefault="00B03E9F" w:rsidP="005D4C9A">
      <w:pPr>
        <w:jc w:val="both"/>
      </w:pPr>
    </w:p>
    <w:p w14:paraId="48188970" w14:textId="77777777" w:rsidR="00B03E9F" w:rsidRDefault="00B03E9F" w:rsidP="005D4C9A">
      <w:pPr>
        <w:jc w:val="both"/>
      </w:pPr>
    </w:p>
    <w:p w14:paraId="705D656D" w14:textId="77777777" w:rsidR="00B03E9F" w:rsidRDefault="00B03E9F" w:rsidP="005D4C9A">
      <w:pPr>
        <w:jc w:val="both"/>
      </w:pPr>
    </w:p>
    <w:p w14:paraId="4A08FB56" w14:textId="77777777" w:rsidR="00B03E9F" w:rsidRDefault="00B03E9F" w:rsidP="005D4C9A">
      <w:pPr>
        <w:jc w:val="both"/>
      </w:pPr>
    </w:p>
    <w:p w14:paraId="559EEC15" w14:textId="77777777" w:rsidR="00B03E9F" w:rsidRDefault="00B03E9F" w:rsidP="005D4C9A">
      <w:pPr>
        <w:jc w:val="both"/>
      </w:pPr>
    </w:p>
    <w:p w14:paraId="4CD3B34D" w14:textId="77777777" w:rsidR="00B03E9F" w:rsidRDefault="00B03E9F" w:rsidP="005D4C9A">
      <w:pPr>
        <w:jc w:val="both"/>
      </w:pPr>
    </w:p>
    <w:p w14:paraId="70926A5C" w14:textId="77777777" w:rsidR="00B03E9F" w:rsidRDefault="00B03E9F" w:rsidP="005D4C9A">
      <w:pPr>
        <w:jc w:val="both"/>
      </w:pPr>
    </w:p>
    <w:p w14:paraId="3C074003" w14:textId="77777777" w:rsidR="00B03E9F" w:rsidRDefault="00B03E9F" w:rsidP="005D4C9A">
      <w:pPr>
        <w:jc w:val="both"/>
      </w:pPr>
    </w:p>
    <w:p w14:paraId="7D2F7ED7" w14:textId="77777777" w:rsidR="00B03E9F" w:rsidRDefault="00B03E9F" w:rsidP="005D4C9A">
      <w:pPr>
        <w:jc w:val="both"/>
      </w:pPr>
    </w:p>
    <w:p w14:paraId="2221F073" w14:textId="77777777" w:rsidR="00B03E9F" w:rsidRDefault="00B03E9F" w:rsidP="005D4C9A">
      <w:pPr>
        <w:jc w:val="both"/>
      </w:pPr>
    </w:p>
    <w:p w14:paraId="0B122673" w14:textId="77777777" w:rsidR="00B03E9F" w:rsidRDefault="00B03E9F" w:rsidP="005D4C9A">
      <w:pPr>
        <w:jc w:val="both"/>
      </w:pPr>
    </w:p>
    <w:p w14:paraId="5259C5DE" w14:textId="77777777" w:rsidR="00B03E9F" w:rsidRDefault="00B03E9F" w:rsidP="005D4C9A">
      <w:pPr>
        <w:jc w:val="both"/>
      </w:pPr>
    </w:p>
    <w:p w14:paraId="5908C969" w14:textId="77777777" w:rsidR="00B03E9F" w:rsidRDefault="00B03E9F" w:rsidP="005D4C9A">
      <w:pPr>
        <w:jc w:val="both"/>
      </w:pPr>
    </w:p>
    <w:p w14:paraId="4123B356" w14:textId="77777777" w:rsidR="00B03E9F" w:rsidRDefault="00B03E9F" w:rsidP="005D4C9A">
      <w:pPr>
        <w:jc w:val="both"/>
      </w:pPr>
    </w:p>
    <w:p w14:paraId="11A3BD31" w14:textId="77777777" w:rsidR="00B03E9F" w:rsidRDefault="00B03E9F" w:rsidP="005D4C9A">
      <w:pPr>
        <w:jc w:val="both"/>
      </w:pPr>
    </w:p>
    <w:p w14:paraId="519DB733" w14:textId="77777777" w:rsidR="00B03E9F" w:rsidRDefault="00B03E9F" w:rsidP="005D4C9A">
      <w:pPr>
        <w:jc w:val="both"/>
      </w:pPr>
    </w:p>
    <w:p w14:paraId="2A89F46C" w14:textId="77777777" w:rsidR="00B03E9F" w:rsidRDefault="00B03E9F" w:rsidP="005D4C9A">
      <w:pPr>
        <w:jc w:val="both"/>
      </w:pPr>
    </w:p>
    <w:p w14:paraId="0972A55C" w14:textId="77777777" w:rsidR="00B03E9F" w:rsidRDefault="00B03E9F" w:rsidP="005D4C9A">
      <w:pPr>
        <w:pStyle w:val="Titre1"/>
        <w:jc w:val="both"/>
      </w:pPr>
      <w:bookmarkStart w:id="3" w:name="_Toc52539281"/>
      <w:r w:rsidRPr="00B03E9F">
        <w:t>Résumé</w:t>
      </w:r>
      <w:bookmarkEnd w:id="3"/>
      <w:r w:rsidRPr="00B03E9F">
        <w:t> </w:t>
      </w:r>
    </w:p>
    <w:p w14:paraId="0E3E70E6" w14:textId="77777777" w:rsidR="00B03E9F" w:rsidRDefault="00B03E9F" w:rsidP="005D4C9A">
      <w:pPr>
        <w:jc w:val="both"/>
        <w:rPr>
          <w:b/>
          <w:sz w:val="32"/>
          <w:szCs w:val="32"/>
        </w:rPr>
      </w:pPr>
    </w:p>
    <w:p w14:paraId="0C7DDD0F" w14:textId="77777777" w:rsidR="00B03E9F" w:rsidRDefault="00B03E9F" w:rsidP="005D4C9A">
      <w:pPr>
        <w:jc w:val="both"/>
        <w:rPr>
          <w:b/>
          <w:sz w:val="32"/>
          <w:szCs w:val="32"/>
        </w:rPr>
      </w:pPr>
    </w:p>
    <w:p w14:paraId="53963016" w14:textId="77777777" w:rsidR="00B03E9F" w:rsidRDefault="00B03E9F" w:rsidP="005D4C9A">
      <w:pPr>
        <w:jc w:val="both"/>
        <w:rPr>
          <w:b/>
          <w:sz w:val="32"/>
          <w:szCs w:val="32"/>
        </w:rPr>
      </w:pPr>
    </w:p>
    <w:p w14:paraId="43BF9934" w14:textId="77777777" w:rsidR="00B03E9F" w:rsidRDefault="00B03E9F" w:rsidP="005D4C9A">
      <w:pPr>
        <w:jc w:val="both"/>
        <w:rPr>
          <w:b/>
          <w:sz w:val="32"/>
          <w:szCs w:val="32"/>
        </w:rPr>
      </w:pPr>
    </w:p>
    <w:p w14:paraId="2865383C" w14:textId="77777777" w:rsidR="00B03E9F" w:rsidRDefault="00B03E9F" w:rsidP="005D4C9A">
      <w:pPr>
        <w:jc w:val="both"/>
        <w:rPr>
          <w:b/>
          <w:sz w:val="32"/>
          <w:szCs w:val="32"/>
        </w:rPr>
      </w:pPr>
    </w:p>
    <w:p w14:paraId="4E2B0F31" w14:textId="77777777" w:rsidR="00B03E9F" w:rsidRDefault="00B03E9F" w:rsidP="005D4C9A">
      <w:pPr>
        <w:jc w:val="both"/>
        <w:rPr>
          <w:b/>
          <w:sz w:val="32"/>
          <w:szCs w:val="32"/>
        </w:rPr>
      </w:pPr>
    </w:p>
    <w:p w14:paraId="64F2A9E2" w14:textId="77777777" w:rsidR="00B03E9F" w:rsidRDefault="00B03E9F" w:rsidP="005D4C9A">
      <w:pPr>
        <w:jc w:val="both"/>
        <w:rPr>
          <w:b/>
          <w:sz w:val="32"/>
          <w:szCs w:val="32"/>
        </w:rPr>
      </w:pPr>
    </w:p>
    <w:p w14:paraId="4C6C3032" w14:textId="77777777" w:rsidR="00B03E9F" w:rsidRDefault="00B03E9F" w:rsidP="005D4C9A">
      <w:pPr>
        <w:jc w:val="both"/>
        <w:rPr>
          <w:b/>
          <w:sz w:val="32"/>
          <w:szCs w:val="32"/>
        </w:rPr>
      </w:pPr>
    </w:p>
    <w:p w14:paraId="6D81D9FC" w14:textId="77777777" w:rsidR="00B03E9F" w:rsidRDefault="00B03E9F" w:rsidP="005D4C9A">
      <w:pPr>
        <w:jc w:val="both"/>
        <w:rPr>
          <w:b/>
          <w:sz w:val="32"/>
          <w:szCs w:val="32"/>
        </w:rPr>
      </w:pPr>
    </w:p>
    <w:p w14:paraId="29948100" w14:textId="77777777" w:rsidR="00B03E9F" w:rsidRDefault="00B03E9F" w:rsidP="005D4C9A">
      <w:pPr>
        <w:jc w:val="both"/>
        <w:rPr>
          <w:b/>
          <w:sz w:val="32"/>
          <w:szCs w:val="32"/>
        </w:rPr>
      </w:pPr>
    </w:p>
    <w:p w14:paraId="41259891" w14:textId="77777777" w:rsidR="00B03E9F" w:rsidRDefault="00B03E9F" w:rsidP="005D4C9A">
      <w:pPr>
        <w:jc w:val="both"/>
        <w:rPr>
          <w:b/>
          <w:sz w:val="32"/>
          <w:szCs w:val="32"/>
        </w:rPr>
      </w:pPr>
    </w:p>
    <w:p w14:paraId="5A5ADC06" w14:textId="77777777" w:rsidR="00B03E9F" w:rsidRDefault="00B03E9F" w:rsidP="005D4C9A">
      <w:pPr>
        <w:jc w:val="both"/>
        <w:rPr>
          <w:b/>
          <w:sz w:val="32"/>
          <w:szCs w:val="32"/>
        </w:rPr>
      </w:pPr>
    </w:p>
    <w:p w14:paraId="6AB7BADA" w14:textId="77777777" w:rsidR="00B03E9F" w:rsidRDefault="00B03E9F" w:rsidP="005D4C9A">
      <w:pPr>
        <w:jc w:val="both"/>
        <w:rPr>
          <w:b/>
          <w:sz w:val="32"/>
          <w:szCs w:val="32"/>
        </w:rPr>
      </w:pPr>
    </w:p>
    <w:p w14:paraId="258833E2" w14:textId="77777777" w:rsidR="00B03E9F" w:rsidRDefault="00B03E9F" w:rsidP="005D4C9A">
      <w:pPr>
        <w:jc w:val="both"/>
        <w:rPr>
          <w:b/>
          <w:sz w:val="32"/>
          <w:szCs w:val="32"/>
        </w:rPr>
      </w:pPr>
    </w:p>
    <w:p w14:paraId="753B3426" w14:textId="77777777" w:rsidR="00B03E9F" w:rsidRDefault="00B03E9F" w:rsidP="005D4C9A">
      <w:pPr>
        <w:jc w:val="both"/>
        <w:rPr>
          <w:b/>
          <w:sz w:val="32"/>
          <w:szCs w:val="32"/>
        </w:rPr>
      </w:pPr>
    </w:p>
    <w:p w14:paraId="7B4C87D8" w14:textId="77777777" w:rsidR="00B03E9F" w:rsidRDefault="00B03E9F" w:rsidP="005D4C9A">
      <w:pPr>
        <w:jc w:val="both"/>
        <w:rPr>
          <w:b/>
          <w:sz w:val="32"/>
          <w:szCs w:val="32"/>
        </w:rPr>
      </w:pPr>
    </w:p>
    <w:p w14:paraId="420454FE" w14:textId="77777777" w:rsidR="00B03E9F" w:rsidRDefault="00B03E9F" w:rsidP="005D4C9A">
      <w:pPr>
        <w:jc w:val="both"/>
        <w:rPr>
          <w:b/>
          <w:sz w:val="32"/>
          <w:szCs w:val="32"/>
        </w:rPr>
      </w:pPr>
    </w:p>
    <w:p w14:paraId="3B3D60ED" w14:textId="77777777" w:rsidR="00B03E9F" w:rsidRDefault="00B03E9F" w:rsidP="005D4C9A">
      <w:pPr>
        <w:jc w:val="both"/>
        <w:rPr>
          <w:b/>
          <w:sz w:val="32"/>
          <w:szCs w:val="32"/>
        </w:rPr>
      </w:pPr>
    </w:p>
    <w:p w14:paraId="3CBC36F8" w14:textId="77777777" w:rsidR="00B03E9F" w:rsidRDefault="00B03E9F" w:rsidP="005D4C9A">
      <w:pPr>
        <w:jc w:val="both"/>
        <w:rPr>
          <w:b/>
          <w:sz w:val="32"/>
          <w:szCs w:val="32"/>
        </w:rPr>
      </w:pPr>
    </w:p>
    <w:p w14:paraId="1B959DE4" w14:textId="77777777" w:rsidR="00B03E9F" w:rsidRDefault="00B03E9F" w:rsidP="005D4C9A">
      <w:pPr>
        <w:jc w:val="both"/>
        <w:rPr>
          <w:b/>
          <w:sz w:val="32"/>
          <w:szCs w:val="32"/>
        </w:rPr>
      </w:pPr>
    </w:p>
    <w:p w14:paraId="55D6E67B" w14:textId="77777777" w:rsidR="00B03E9F" w:rsidRDefault="00B03E9F" w:rsidP="005D4C9A">
      <w:pPr>
        <w:jc w:val="both"/>
        <w:rPr>
          <w:b/>
          <w:sz w:val="32"/>
          <w:szCs w:val="32"/>
        </w:rPr>
      </w:pPr>
    </w:p>
    <w:p w14:paraId="3054CE6F" w14:textId="77777777" w:rsidR="00B03E9F" w:rsidRDefault="00B03E9F" w:rsidP="005D4C9A">
      <w:pPr>
        <w:jc w:val="both"/>
        <w:rPr>
          <w:b/>
          <w:sz w:val="32"/>
          <w:szCs w:val="32"/>
        </w:rPr>
      </w:pPr>
    </w:p>
    <w:p w14:paraId="40803252" w14:textId="77777777" w:rsidR="00B03E9F" w:rsidRDefault="00B03E9F" w:rsidP="005D4C9A">
      <w:pPr>
        <w:pStyle w:val="Titre1"/>
        <w:jc w:val="both"/>
      </w:pPr>
      <w:bookmarkStart w:id="4" w:name="_Toc52539282"/>
      <w:r>
        <w:t>Abstract</w:t>
      </w:r>
      <w:bookmarkEnd w:id="4"/>
    </w:p>
    <w:p w14:paraId="11173DE5" w14:textId="77777777" w:rsidR="00B03E9F" w:rsidRDefault="00B03E9F" w:rsidP="005D4C9A">
      <w:pPr>
        <w:jc w:val="both"/>
        <w:rPr>
          <w:b/>
          <w:sz w:val="32"/>
          <w:szCs w:val="32"/>
        </w:rPr>
      </w:pPr>
    </w:p>
    <w:p w14:paraId="43AE4652" w14:textId="77777777" w:rsidR="00B03E9F" w:rsidRDefault="00B03E9F" w:rsidP="005D4C9A">
      <w:pPr>
        <w:jc w:val="both"/>
        <w:rPr>
          <w:b/>
          <w:sz w:val="32"/>
          <w:szCs w:val="32"/>
        </w:rPr>
      </w:pPr>
    </w:p>
    <w:p w14:paraId="0FCC803F" w14:textId="77777777" w:rsidR="00B03E9F" w:rsidRDefault="00B03E9F" w:rsidP="005D4C9A">
      <w:pPr>
        <w:jc w:val="both"/>
        <w:rPr>
          <w:b/>
          <w:sz w:val="32"/>
          <w:szCs w:val="32"/>
        </w:rPr>
      </w:pPr>
    </w:p>
    <w:p w14:paraId="3360BD2A" w14:textId="77777777" w:rsidR="00B03E9F" w:rsidRDefault="00B03E9F" w:rsidP="005D4C9A">
      <w:pPr>
        <w:jc w:val="both"/>
        <w:rPr>
          <w:b/>
          <w:sz w:val="32"/>
          <w:szCs w:val="32"/>
        </w:rPr>
      </w:pPr>
    </w:p>
    <w:p w14:paraId="2145CAA7" w14:textId="77777777" w:rsidR="00B03E9F" w:rsidRDefault="00B03E9F" w:rsidP="005D4C9A">
      <w:pPr>
        <w:jc w:val="both"/>
        <w:rPr>
          <w:b/>
          <w:sz w:val="32"/>
          <w:szCs w:val="32"/>
        </w:rPr>
      </w:pPr>
    </w:p>
    <w:p w14:paraId="0D7C2CB5" w14:textId="77777777" w:rsidR="00B03E9F" w:rsidRDefault="00B03E9F" w:rsidP="005D4C9A">
      <w:pPr>
        <w:jc w:val="both"/>
        <w:rPr>
          <w:b/>
          <w:sz w:val="32"/>
          <w:szCs w:val="32"/>
        </w:rPr>
      </w:pPr>
    </w:p>
    <w:p w14:paraId="6FCBCC88" w14:textId="77777777" w:rsidR="00B03E9F" w:rsidRDefault="00B03E9F" w:rsidP="005D4C9A">
      <w:pPr>
        <w:jc w:val="both"/>
        <w:rPr>
          <w:b/>
          <w:sz w:val="32"/>
          <w:szCs w:val="32"/>
        </w:rPr>
      </w:pPr>
    </w:p>
    <w:p w14:paraId="787260C2" w14:textId="77777777" w:rsidR="00B03E9F" w:rsidRDefault="00B03E9F" w:rsidP="005D4C9A">
      <w:pPr>
        <w:jc w:val="both"/>
        <w:rPr>
          <w:b/>
          <w:sz w:val="32"/>
          <w:szCs w:val="32"/>
        </w:rPr>
      </w:pPr>
    </w:p>
    <w:p w14:paraId="56F6ED48" w14:textId="77777777" w:rsidR="00B03E9F" w:rsidRDefault="00B03E9F" w:rsidP="005D4C9A">
      <w:pPr>
        <w:jc w:val="both"/>
        <w:rPr>
          <w:b/>
          <w:sz w:val="32"/>
          <w:szCs w:val="32"/>
        </w:rPr>
      </w:pPr>
    </w:p>
    <w:p w14:paraId="59F9D845" w14:textId="77777777" w:rsidR="00B03E9F" w:rsidRDefault="00B03E9F" w:rsidP="005D4C9A">
      <w:pPr>
        <w:jc w:val="both"/>
        <w:rPr>
          <w:b/>
          <w:sz w:val="32"/>
          <w:szCs w:val="32"/>
        </w:rPr>
      </w:pPr>
    </w:p>
    <w:p w14:paraId="60EAA53B" w14:textId="77777777" w:rsidR="00B03E9F" w:rsidRDefault="00B03E9F" w:rsidP="005D4C9A">
      <w:pPr>
        <w:jc w:val="both"/>
        <w:rPr>
          <w:b/>
          <w:sz w:val="32"/>
          <w:szCs w:val="32"/>
        </w:rPr>
      </w:pPr>
    </w:p>
    <w:p w14:paraId="24D1C44B" w14:textId="77777777" w:rsidR="00B03E9F" w:rsidRDefault="00B03E9F" w:rsidP="005D4C9A">
      <w:pPr>
        <w:jc w:val="both"/>
        <w:rPr>
          <w:b/>
          <w:sz w:val="32"/>
          <w:szCs w:val="32"/>
        </w:rPr>
      </w:pPr>
    </w:p>
    <w:p w14:paraId="1E642E64" w14:textId="77777777" w:rsidR="00B03E9F" w:rsidRDefault="00B03E9F" w:rsidP="005D4C9A">
      <w:pPr>
        <w:jc w:val="both"/>
        <w:rPr>
          <w:b/>
          <w:sz w:val="32"/>
          <w:szCs w:val="32"/>
        </w:rPr>
      </w:pPr>
    </w:p>
    <w:p w14:paraId="04546E33" w14:textId="77777777" w:rsidR="00B03E9F" w:rsidRDefault="00B03E9F" w:rsidP="005D4C9A">
      <w:pPr>
        <w:jc w:val="both"/>
        <w:rPr>
          <w:b/>
          <w:sz w:val="32"/>
          <w:szCs w:val="32"/>
        </w:rPr>
      </w:pPr>
    </w:p>
    <w:p w14:paraId="36145306" w14:textId="77777777" w:rsidR="00B03E9F" w:rsidRDefault="00B03E9F" w:rsidP="005D4C9A">
      <w:pPr>
        <w:jc w:val="both"/>
        <w:rPr>
          <w:b/>
          <w:sz w:val="32"/>
          <w:szCs w:val="32"/>
        </w:rPr>
      </w:pPr>
    </w:p>
    <w:p w14:paraId="44C1E55F" w14:textId="77777777" w:rsidR="00B03E9F" w:rsidRDefault="00B03E9F" w:rsidP="005D4C9A">
      <w:pPr>
        <w:jc w:val="both"/>
        <w:rPr>
          <w:b/>
          <w:sz w:val="32"/>
          <w:szCs w:val="32"/>
        </w:rPr>
      </w:pPr>
    </w:p>
    <w:p w14:paraId="5D893F55" w14:textId="77777777" w:rsidR="00B03E9F" w:rsidRDefault="00B03E9F" w:rsidP="005D4C9A">
      <w:pPr>
        <w:jc w:val="both"/>
        <w:rPr>
          <w:b/>
          <w:sz w:val="32"/>
          <w:szCs w:val="32"/>
        </w:rPr>
      </w:pPr>
    </w:p>
    <w:p w14:paraId="754F8734" w14:textId="77777777" w:rsidR="00B03E9F" w:rsidRDefault="00B03E9F" w:rsidP="005D4C9A">
      <w:pPr>
        <w:jc w:val="both"/>
        <w:rPr>
          <w:b/>
          <w:sz w:val="32"/>
          <w:szCs w:val="32"/>
        </w:rPr>
      </w:pPr>
    </w:p>
    <w:p w14:paraId="0702C23E" w14:textId="663F4C80" w:rsidR="00B03E9F" w:rsidRDefault="00B03E9F" w:rsidP="005D4C9A">
      <w:pPr>
        <w:jc w:val="both"/>
        <w:rPr>
          <w:b/>
          <w:sz w:val="32"/>
          <w:szCs w:val="32"/>
        </w:rPr>
      </w:pPr>
    </w:p>
    <w:p w14:paraId="2566B5E0" w14:textId="77777777" w:rsidR="00D0783F" w:rsidRDefault="00D0783F" w:rsidP="005D4C9A">
      <w:pPr>
        <w:jc w:val="both"/>
        <w:rPr>
          <w:b/>
          <w:sz w:val="32"/>
          <w:szCs w:val="32"/>
        </w:rPr>
      </w:pPr>
    </w:p>
    <w:p w14:paraId="1A1D775D" w14:textId="77777777" w:rsidR="00B03E9F" w:rsidRDefault="00B03E9F" w:rsidP="005D4C9A">
      <w:pPr>
        <w:pStyle w:val="Titre1"/>
        <w:jc w:val="both"/>
      </w:pPr>
      <w:bookmarkStart w:id="5" w:name="_Toc52539283"/>
      <w:r>
        <w:lastRenderedPageBreak/>
        <w:t>SOMMAIRE</w:t>
      </w:r>
      <w:bookmarkEnd w:id="5"/>
      <w:r>
        <w:t xml:space="preserve"> </w:t>
      </w:r>
    </w:p>
    <w:p w14:paraId="7778F543" w14:textId="77777777" w:rsidR="00B03E9F" w:rsidRDefault="00B03E9F" w:rsidP="005D4C9A">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rFonts w:ascii="Century Gothic" w:hAnsi="Century Gothic"/>
          <w:bCs/>
        </w:rPr>
      </w:sdtEndPr>
      <w:sdtContent>
        <w:p w14:paraId="7665FA4E" w14:textId="77777777" w:rsidR="00B03E9F" w:rsidRDefault="00B03E9F" w:rsidP="005D4C9A">
          <w:pPr>
            <w:pStyle w:val="En-ttedetabledesmatires"/>
            <w:jc w:val="both"/>
          </w:pPr>
        </w:p>
        <w:p w14:paraId="4DA6AA3C" w14:textId="0B8BFAD5" w:rsidR="00D534F3" w:rsidRDefault="00B03E9F">
          <w:pPr>
            <w:pStyle w:val="TM1"/>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2539278" w:history="1">
            <w:r w:rsidR="00D534F3" w:rsidRPr="00D027DE">
              <w:rPr>
                <w:rStyle w:val="Lienhypertexte"/>
                <w:noProof/>
              </w:rPr>
              <w:t>DEDICACE</w:t>
            </w:r>
            <w:r w:rsidR="00D534F3">
              <w:rPr>
                <w:noProof/>
                <w:webHidden/>
              </w:rPr>
              <w:tab/>
            </w:r>
            <w:r w:rsidR="00D534F3">
              <w:rPr>
                <w:noProof/>
                <w:webHidden/>
              </w:rPr>
              <w:fldChar w:fldCharType="begin"/>
            </w:r>
            <w:r w:rsidR="00D534F3">
              <w:rPr>
                <w:noProof/>
                <w:webHidden/>
              </w:rPr>
              <w:instrText xml:space="preserve"> PAGEREF _Toc52539278 \h </w:instrText>
            </w:r>
            <w:r w:rsidR="00D534F3">
              <w:rPr>
                <w:noProof/>
                <w:webHidden/>
              </w:rPr>
            </w:r>
            <w:r w:rsidR="00D534F3">
              <w:rPr>
                <w:noProof/>
                <w:webHidden/>
              </w:rPr>
              <w:fldChar w:fldCharType="separate"/>
            </w:r>
            <w:r w:rsidR="00D534F3">
              <w:rPr>
                <w:noProof/>
                <w:webHidden/>
              </w:rPr>
              <w:t>I</w:t>
            </w:r>
            <w:r w:rsidR="00D534F3">
              <w:rPr>
                <w:noProof/>
                <w:webHidden/>
              </w:rPr>
              <w:fldChar w:fldCharType="end"/>
            </w:r>
          </w:hyperlink>
        </w:p>
        <w:p w14:paraId="0DDD9CA3" w14:textId="1E4F8EBD" w:rsidR="00D534F3" w:rsidRDefault="00D534F3">
          <w:pPr>
            <w:pStyle w:val="TM1"/>
            <w:rPr>
              <w:rFonts w:asciiTheme="minorHAnsi" w:eastAsiaTheme="minorEastAsia" w:hAnsiTheme="minorHAnsi"/>
              <w:noProof/>
              <w:sz w:val="22"/>
              <w:lang w:eastAsia="fr-FR"/>
            </w:rPr>
          </w:pPr>
          <w:hyperlink w:anchor="_Toc52539279" w:history="1">
            <w:r w:rsidRPr="00D027DE">
              <w:rPr>
                <w:rStyle w:val="Lienhypertexte"/>
                <w:noProof/>
              </w:rPr>
              <w:t>REMERCIEMENTS</w:t>
            </w:r>
            <w:r>
              <w:rPr>
                <w:noProof/>
                <w:webHidden/>
              </w:rPr>
              <w:tab/>
            </w:r>
            <w:r>
              <w:rPr>
                <w:noProof/>
                <w:webHidden/>
              </w:rPr>
              <w:fldChar w:fldCharType="begin"/>
            </w:r>
            <w:r>
              <w:rPr>
                <w:noProof/>
                <w:webHidden/>
              </w:rPr>
              <w:instrText xml:space="preserve"> PAGEREF _Toc52539279 \h </w:instrText>
            </w:r>
            <w:r>
              <w:rPr>
                <w:noProof/>
                <w:webHidden/>
              </w:rPr>
            </w:r>
            <w:r>
              <w:rPr>
                <w:noProof/>
                <w:webHidden/>
              </w:rPr>
              <w:fldChar w:fldCharType="separate"/>
            </w:r>
            <w:r>
              <w:rPr>
                <w:noProof/>
                <w:webHidden/>
              </w:rPr>
              <w:t>II</w:t>
            </w:r>
            <w:r>
              <w:rPr>
                <w:noProof/>
                <w:webHidden/>
              </w:rPr>
              <w:fldChar w:fldCharType="end"/>
            </w:r>
          </w:hyperlink>
        </w:p>
        <w:p w14:paraId="09CECEB8" w14:textId="09B1C990" w:rsidR="00D534F3" w:rsidRDefault="00D534F3">
          <w:pPr>
            <w:pStyle w:val="TM1"/>
            <w:rPr>
              <w:rFonts w:asciiTheme="minorHAnsi" w:eastAsiaTheme="minorEastAsia" w:hAnsiTheme="minorHAnsi"/>
              <w:noProof/>
              <w:sz w:val="22"/>
              <w:lang w:eastAsia="fr-FR"/>
            </w:rPr>
          </w:pPr>
          <w:hyperlink w:anchor="_Toc52539280" w:history="1">
            <w:r w:rsidRPr="00D027DE">
              <w:rPr>
                <w:rStyle w:val="Lienhypertexte"/>
                <w:noProof/>
              </w:rPr>
              <w:t>AVANT-PROPOS</w:t>
            </w:r>
            <w:r>
              <w:rPr>
                <w:noProof/>
                <w:webHidden/>
              </w:rPr>
              <w:tab/>
            </w:r>
            <w:r>
              <w:rPr>
                <w:noProof/>
                <w:webHidden/>
              </w:rPr>
              <w:fldChar w:fldCharType="begin"/>
            </w:r>
            <w:r>
              <w:rPr>
                <w:noProof/>
                <w:webHidden/>
              </w:rPr>
              <w:instrText xml:space="preserve"> PAGEREF _Toc52539280 \h </w:instrText>
            </w:r>
            <w:r>
              <w:rPr>
                <w:noProof/>
                <w:webHidden/>
              </w:rPr>
            </w:r>
            <w:r>
              <w:rPr>
                <w:noProof/>
                <w:webHidden/>
              </w:rPr>
              <w:fldChar w:fldCharType="separate"/>
            </w:r>
            <w:r>
              <w:rPr>
                <w:noProof/>
                <w:webHidden/>
              </w:rPr>
              <w:t>III</w:t>
            </w:r>
            <w:r>
              <w:rPr>
                <w:noProof/>
                <w:webHidden/>
              </w:rPr>
              <w:fldChar w:fldCharType="end"/>
            </w:r>
          </w:hyperlink>
        </w:p>
        <w:p w14:paraId="5DDD107B" w14:textId="25FCD4B0" w:rsidR="00D534F3" w:rsidRDefault="00D534F3">
          <w:pPr>
            <w:pStyle w:val="TM1"/>
            <w:rPr>
              <w:rFonts w:asciiTheme="minorHAnsi" w:eastAsiaTheme="minorEastAsia" w:hAnsiTheme="minorHAnsi"/>
              <w:noProof/>
              <w:sz w:val="22"/>
              <w:lang w:eastAsia="fr-FR"/>
            </w:rPr>
          </w:pPr>
          <w:hyperlink w:anchor="_Toc52539281" w:history="1">
            <w:r w:rsidRPr="00D027DE">
              <w:rPr>
                <w:rStyle w:val="Lienhypertexte"/>
                <w:noProof/>
              </w:rPr>
              <w:t>Résumé</w:t>
            </w:r>
            <w:r>
              <w:rPr>
                <w:noProof/>
                <w:webHidden/>
              </w:rPr>
              <w:tab/>
            </w:r>
            <w:r>
              <w:rPr>
                <w:noProof/>
                <w:webHidden/>
              </w:rPr>
              <w:fldChar w:fldCharType="begin"/>
            </w:r>
            <w:r>
              <w:rPr>
                <w:noProof/>
                <w:webHidden/>
              </w:rPr>
              <w:instrText xml:space="preserve"> PAGEREF _Toc52539281 \h </w:instrText>
            </w:r>
            <w:r>
              <w:rPr>
                <w:noProof/>
                <w:webHidden/>
              </w:rPr>
            </w:r>
            <w:r>
              <w:rPr>
                <w:noProof/>
                <w:webHidden/>
              </w:rPr>
              <w:fldChar w:fldCharType="separate"/>
            </w:r>
            <w:r>
              <w:rPr>
                <w:noProof/>
                <w:webHidden/>
              </w:rPr>
              <w:t>IV</w:t>
            </w:r>
            <w:r>
              <w:rPr>
                <w:noProof/>
                <w:webHidden/>
              </w:rPr>
              <w:fldChar w:fldCharType="end"/>
            </w:r>
          </w:hyperlink>
        </w:p>
        <w:p w14:paraId="04CE1BE6" w14:textId="053FCA22" w:rsidR="00D534F3" w:rsidRDefault="00D534F3">
          <w:pPr>
            <w:pStyle w:val="TM1"/>
            <w:rPr>
              <w:rFonts w:asciiTheme="minorHAnsi" w:eastAsiaTheme="minorEastAsia" w:hAnsiTheme="minorHAnsi"/>
              <w:noProof/>
              <w:sz w:val="22"/>
              <w:lang w:eastAsia="fr-FR"/>
            </w:rPr>
          </w:pPr>
          <w:hyperlink w:anchor="_Toc52539282" w:history="1">
            <w:r w:rsidRPr="00D027DE">
              <w:rPr>
                <w:rStyle w:val="Lienhypertexte"/>
                <w:noProof/>
              </w:rPr>
              <w:t>Abstract</w:t>
            </w:r>
            <w:r>
              <w:rPr>
                <w:noProof/>
                <w:webHidden/>
              </w:rPr>
              <w:tab/>
            </w:r>
            <w:r>
              <w:rPr>
                <w:noProof/>
                <w:webHidden/>
              </w:rPr>
              <w:fldChar w:fldCharType="begin"/>
            </w:r>
            <w:r>
              <w:rPr>
                <w:noProof/>
                <w:webHidden/>
              </w:rPr>
              <w:instrText xml:space="preserve"> PAGEREF _Toc52539282 \h </w:instrText>
            </w:r>
            <w:r>
              <w:rPr>
                <w:noProof/>
                <w:webHidden/>
              </w:rPr>
            </w:r>
            <w:r>
              <w:rPr>
                <w:noProof/>
                <w:webHidden/>
              </w:rPr>
              <w:fldChar w:fldCharType="separate"/>
            </w:r>
            <w:r>
              <w:rPr>
                <w:noProof/>
                <w:webHidden/>
              </w:rPr>
              <w:t>V</w:t>
            </w:r>
            <w:r>
              <w:rPr>
                <w:noProof/>
                <w:webHidden/>
              </w:rPr>
              <w:fldChar w:fldCharType="end"/>
            </w:r>
          </w:hyperlink>
        </w:p>
        <w:p w14:paraId="7210F887" w14:textId="30DD8279" w:rsidR="00D534F3" w:rsidRDefault="00D534F3">
          <w:pPr>
            <w:pStyle w:val="TM1"/>
            <w:rPr>
              <w:rFonts w:asciiTheme="minorHAnsi" w:eastAsiaTheme="minorEastAsia" w:hAnsiTheme="minorHAnsi"/>
              <w:noProof/>
              <w:sz w:val="22"/>
              <w:lang w:eastAsia="fr-FR"/>
            </w:rPr>
          </w:pPr>
          <w:hyperlink w:anchor="_Toc52539283" w:history="1">
            <w:r w:rsidRPr="00D027DE">
              <w:rPr>
                <w:rStyle w:val="Lienhypertexte"/>
                <w:noProof/>
              </w:rPr>
              <w:t>SOMMAIRE</w:t>
            </w:r>
            <w:r>
              <w:rPr>
                <w:noProof/>
                <w:webHidden/>
              </w:rPr>
              <w:tab/>
            </w:r>
            <w:r>
              <w:rPr>
                <w:noProof/>
                <w:webHidden/>
              </w:rPr>
              <w:fldChar w:fldCharType="begin"/>
            </w:r>
            <w:r>
              <w:rPr>
                <w:noProof/>
                <w:webHidden/>
              </w:rPr>
              <w:instrText xml:space="preserve"> PAGEREF _Toc52539283 \h </w:instrText>
            </w:r>
            <w:r>
              <w:rPr>
                <w:noProof/>
                <w:webHidden/>
              </w:rPr>
            </w:r>
            <w:r>
              <w:rPr>
                <w:noProof/>
                <w:webHidden/>
              </w:rPr>
              <w:fldChar w:fldCharType="separate"/>
            </w:r>
            <w:r>
              <w:rPr>
                <w:noProof/>
                <w:webHidden/>
              </w:rPr>
              <w:t>VI</w:t>
            </w:r>
            <w:r>
              <w:rPr>
                <w:noProof/>
                <w:webHidden/>
              </w:rPr>
              <w:fldChar w:fldCharType="end"/>
            </w:r>
          </w:hyperlink>
        </w:p>
        <w:p w14:paraId="101B592B" w14:textId="6550FBBF" w:rsidR="00D534F3" w:rsidRDefault="00D534F3">
          <w:pPr>
            <w:pStyle w:val="TM1"/>
            <w:rPr>
              <w:rFonts w:asciiTheme="minorHAnsi" w:eastAsiaTheme="minorEastAsia" w:hAnsiTheme="minorHAnsi"/>
              <w:noProof/>
              <w:sz w:val="22"/>
              <w:lang w:eastAsia="fr-FR"/>
            </w:rPr>
          </w:pPr>
          <w:hyperlink w:anchor="_Toc52539284" w:history="1">
            <w:r w:rsidRPr="00D027DE">
              <w:rPr>
                <w:rStyle w:val="Lienhypertexte"/>
                <w:noProof/>
              </w:rPr>
              <w:t>INTRODUCTION</w:t>
            </w:r>
            <w:r>
              <w:rPr>
                <w:noProof/>
                <w:webHidden/>
              </w:rPr>
              <w:tab/>
            </w:r>
            <w:r>
              <w:rPr>
                <w:noProof/>
                <w:webHidden/>
              </w:rPr>
              <w:fldChar w:fldCharType="begin"/>
            </w:r>
            <w:r>
              <w:rPr>
                <w:noProof/>
                <w:webHidden/>
              </w:rPr>
              <w:instrText xml:space="preserve"> PAGEREF _Toc52539284 \h </w:instrText>
            </w:r>
            <w:r>
              <w:rPr>
                <w:noProof/>
                <w:webHidden/>
              </w:rPr>
            </w:r>
            <w:r>
              <w:rPr>
                <w:noProof/>
                <w:webHidden/>
              </w:rPr>
              <w:fldChar w:fldCharType="separate"/>
            </w:r>
            <w:r>
              <w:rPr>
                <w:noProof/>
                <w:webHidden/>
              </w:rPr>
              <w:t>1</w:t>
            </w:r>
            <w:r>
              <w:rPr>
                <w:noProof/>
                <w:webHidden/>
              </w:rPr>
              <w:fldChar w:fldCharType="end"/>
            </w:r>
          </w:hyperlink>
        </w:p>
        <w:p w14:paraId="04387F7F" w14:textId="0E07B87C" w:rsidR="00D534F3" w:rsidRDefault="00D534F3">
          <w:pPr>
            <w:pStyle w:val="TM1"/>
            <w:rPr>
              <w:rFonts w:asciiTheme="minorHAnsi" w:eastAsiaTheme="minorEastAsia" w:hAnsiTheme="minorHAnsi"/>
              <w:noProof/>
              <w:sz w:val="22"/>
              <w:lang w:eastAsia="fr-FR"/>
            </w:rPr>
          </w:pPr>
          <w:hyperlink w:anchor="_Toc52539285" w:history="1">
            <w:r w:rsidRPr="00D027DE">
              <w:rPr>
                <w:rStyle w:val="Lienhypertexte"/>
                <w:noProof/>
              </w:rPr>
              <w:t>LISTE DES PARTICIPANTS</w:t>
            </w:r>
            <w:r>
              <w:rPr>
                <w:noProof/>
                <w:webHidden/>
              </w:rPr>
              <w:tab/>
            </w:r>
            <w:r>
              <w:rPr>
                <w:noProof/>
                <w:webHidden/>
              </w:rPr>
              <w:fldChar w:fldCharType="begin"/>
            </w:r>
            <w:r>
              <w:rPr>
                <w:noProof/>
                <w:webHidden/>
              </w:rPr>
              <w:instrText xml:space="preserve"> PAGEREF _Toc52539285 \h </w:instrText>
            </w:r>
            <w:r>
              <w:rPr>
                <w:noProof/>
                <w:webHidden/>
              </w:rPr>
            </w:r>
            <w:r>
              <w:rPr>
                <w:noProof/>
                <w:webHidden/>
              </w:rPr>
              <w:fldChar w:fldCharType="separate"/>
            </w:r>
            <w:r>
              <w:rPr>
                <w:noProof/>
                <w:webHidden/>
              </w:rPr>
              <w:t>3</w:t>
            </w:r>
            <w:r>
              <w:rPr>
                <w:noProof/>
                <w:webHidden/>
              </w:rPr>
              <w:fldChar w:fldCharType="end"/>
            </w:r>
          </w:hyperlink>
        </w:p>
        <w:p w14:paraId="067FD972" w14:textId="22393882" w:rsidR="00D534F3" w:rsidRDefault="00D534F3">
          <w:pPr>
            <w:pStyle w:val="TM1"/>
            <w:rPr>
              <w:rFonts w:asciiTheme="minorHAnsi" w:eastAsiaTheme="minorEastAsia" w:hAnsiTheme="minorHAnsi"/>
              <w:noProof/>
              <w:sz w:val="22"/>
              <w:lang w:eastAsia="fr-FR"/>
            </w:rPr>
          </w:pPr>
          <w:hyperlink w:anchor="_Toc52539286" w:history="1">
            <w:r w:rsidRPr="00D027DE">
              <w:rPr>
                <w:rStyle w:val="Lienhypertexte"/>
                <w:noProof/>
              </w:rPr>
              <w:t>LISTES DES TABLEAUX</w:t>
            </w:r>
            <w:r>
              <w:rPr>
                <w:noProof/>
                <w:webHidden/>
              </w:rPr>
              <w:tab/>
            </w:r>
            <w:r>
              <w:rPr>
                <w:noProof/>
                <w:webHidden/>
              </w:rPr>
              <w:fldChar w:fldCharType="begin"/>
            </w:r>
            <w:r>
              <w:rPr>
                <w:noProof/>
                <w:webHidden/>
              </w:rPr>
              <w:instrText xml:space="preserve"> PAGEREF _Toc52539286 \h </w:instrText>
            </w:r>
            <w:r>
              <w:rPr>
                <w:noProof/>
                <w:webHidden/>
              </w:rPr>
            </w:r>
            <w:r>
              <w:rPr>
                <w:noProof/>
                <w:webHidden/>
              </w:rPr>
              <w:fldChar w:fldCharType="separate"/>
            </w:r>
            <w:r>
              <w:rPr>
                <w:noProof/>
                <w:webHidden/>
              </w:rPr>
              <w:t>4</w:t>
            </w:r>
            <w:r>
              <w:rPr>
                <w:noProof/>
                <w:webHidden/>
              </w:rPr>
              <w:fldChar w:fldCharType="end"/>
            </w:r>
          </w:hyperlink>
        </w:p>
        <w:p w14:paraId="71C5A7A1" w14:textId="39C45EA6" w:rsidR="00D534F3" w:rsidRDefault="00D534F3">
          <w:pPr>
            <w:pStyle w:val="TM1"/>
            <w:rPr>
              <w:rFonts w:asciiTheme="minorHAnsi" w:eastAsiaTheme="minorEastAsia" w:hAnsiTheme="minorHAnsi"/>
              <w:noProof/>
              <w:sz w:val="22"/>
              <w:lang w:eastAsia="fr-FR"/>
            </w:rPr>
          </w:pPr>
          <w:hyperlink w:anchor="_Toc52539287" w:history="1">
            <w:r w:rsidRPr="00D027DE">
              <w:rPr>
                <w:rStyle w:val="Lienhypertexte"/>
                <w:noProof/>
              </w:rPr>
              <w:t>LISTE DES FIGURES</w:t>
            </w:r>
            <w:r>
              <w:rPr>
                <w:noProof/>
                <w:webHidden/>
              </w:rPr>
              <w:tab/>
            </w:r>
            <w:r>
              <w:rPr>
                <w:noProof/>
                <w:webHidden/>
              </w:rPr>
              <w:fldChar w:fldCharType="begin"/>
            </w:r>
            <w:r>
              <w:rPr>
                <w:noProof/>
                <w:webHidden/>
              </w:rPr>
              <w:instrText xml:space="preserve"> PAGEREF _Toc52539287 \h </w:instrText>
            </w:r>
            <w:r>
              <w:rPr>
                <w:noProof/>
                <w:webHidden/>
              </w:rPr>
            </w:r>
            <w:r>
              <w:rPr>
                <w:noProof/>
                <w:webHidden/>
              </w:rPr>
              <w:fldChar w:fldCharType="separate"/>
            </w:r>
            <w:r>
              <w:rPr>
                <w:noProof/>
                <w:webHidden/>
              </w:rPr>
              <w:t>5</w:t>
            </w:r>
            <w:r>
              <w:rPr>
                <w:noProof/>
                <w:webHidden/>
              </w:rPr>
              <w:fldChar w:fldCharType="end"/>
            </w:r>
          </w:hyperlink>
        </w:p>
        <w:p w14:paraId="46BCB4B0" w14:textId="09ABE9E0" w:rsidR="00D534F3" w:rsidRDefault="00D534F3">
          <w:pPr>
            <w:pStyle w:val="TM1"/>
            <w:rPr>
              <w:rFonts w:asciiTheme="minorHAnsi" w:eastAsiaTheme="minorEastAsia" w:hAnsiTheme="minorHAnsi"/>
              <w:noProof/>
              <w:sz w:val="22"/>
              <w:lang w:eastAsia="fr-FR"/>
            </w:rPr>
          </w:pPr>
          <w:hyperlink w:anchor="_Toc52539288" w:history="1">
            <w:r w:rsidRPr="00D027DE">
              <w:rPr>
                <w:rStyle w:val="Lienhypertexte"/>
                <w:noProof/>
              </w:rPr>
              <w:t>GLOSSAIRE</w:t>
            </w:r>
            <w:r>
              <w:rPr>
                <w:noProof/>
                <w:webHidden/>
              </w:rPr>
              <w:tab/>
            </w:r>
            <w:r>
              <w:rPr>
                <w:noProof/>
                <w:webHidden/>
              </w:rPr>
              <w:fldChar w:fldCharType="begin"/>
            </w:r>
            <w:r>
              <w:rPr>
                <w:noProof/>
                <w:webHidden/>
              </w:rPr>
              <w:instrText xml:space="preserve"> PAGEREF _Toc52539288 \h </w:instrText>
            </w:r>
            <w:r>
              <w:rPr>
                <w:noProof/>
                <w:webHidden/>
              </w:rPr>
            </w:r>
            <w:r>
              <w:rPr>
                <w:noProof/>
                <w:webHidden/>
              </w:rPr>
              <w:fldChar w:fldCharType="separate"/>
            </w:r>
            <w:r>
              <w:rPr>
                <w:noProof/>
                <w:webHidden/>
              </w:rPr>
              <w:t>6</w:t>
            </w:r>
            <w:r>
              <w:rPr>
                <w:noProof/>
                <w:webHidden/>
              </w:rPr>
              <w:fldChar w:fldCharType="end"/>
            </w:r>
          </w:hyperlink>
        </w:p>
        <w:p w14:paraId="506C9EAD" w14:textId="67ACDABD" w:rsidR="00D534F3" w:rsidRDefault="00D534F3">
          <w:pPr>
            <w:pStyle w:val="TM2"/>
            <w:tabs>
              <w:tab w:val="right" w:leader="dot" w:pos="9062"/>
            </w:tabs>
            <w:rPr>
              <w:rFonts w:asciiTheme="minorHAnsi" w:eastAsiaTheme="minorEastAsia" w:hAnsiTheme="minorHAnsi"/>
              <w:noProof/>
              <w:sz w:val="22"/>
              <w:lang w:eastAsia="fr-FR"/>
            </w:rPr>
          </w:pPr>
          <w:hyperlink r:id="rId19" w:anchor="_Toc52539289" w:history="1">
            <w:r w:rsidRPr="00D027DE">
              <w:rPr>
                <w:rStyle w:val="Lienhypertexte"/>
                <w:noProof/>
              </w:rPr>
              <w:t>PARTIE I : PRESENTATIONS</w:t>
            </w:r>
            <w:r>
              <w:rPr>
                <w:noProof/>
                <w:webHidden/>
              </w:rPr>
              <w:tab/>
            </w:r>
            <w:r>
              <w:rPr>
                <w:noProof/>
                <w:webHidden/>
              </w:rPr>
              <w:fldChar w:fldCharType="begin"/>
            </w:r>
            <w:r>
              <w:rPr>
                <w:noProof/>
                <w:webHidden/>
              </w:rPr>
              <w:instrText xml:space="preserve"> PAGEREF _Toc52539289 \h </w:instrText>
            </w:r>
            <w:r>
              <w:rPr>
                <w:noProof/>
                <w:webHidden/>
              </w:rPr>
            </w:r>
            <w:r>
              <w:rPr>
                <w:noProof/>
                <w:webHidden/>
              </w:rPr>
              <w:fldChar w:fldCharType="separate"/>
            </w:r>
            <w:r>
              <w:rPr>
                <w:noProof/>
                <w:webHidden/>
              </w:rPr>
              <w:t>7</w:t>
            </w:r>
            <w:r>
              <w:rPr>
                <w:noProof/>
                <w:webHidden/>
              </w:rPr>
              <w:fldChar w:fldCharType="end"/>
            </w:r>
          </w:hyperlink>
        </w:p>
        <w:p w14:paraId="72102B69" w14:textId="0F568D7C"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0" w:history="1">
            <w:r w:rsidRPr="00D027DE">
              <w:rPr>
                <w:rStyle w:val="Lienhypertexte"/>
                <w:noProof/>
              </w:rPr>
              <w:t>A.</w:t>
            </w:r>
            <w:r>
              <w:rPr>
                <w:rFonts w:asciiTheme="minorHAnsi" w:eastAsiaTheme="minorEastAsia" w:hAnsiTheme="minorHAnsi"/>
                <w:noProof/>
                <w:sz w:val="22"/>
                <w:lang w:eastAsia="fr-FR"/>
              </w:rPr>
              <w:tab/>
            </w:r>
            <w:r w:rsidRPr="00D027DE">
              <w:rPr>
                <w:rStyle w:val="Lienhypertexte"/>
                <w:noProof/>
              </w:rPr>
              <w:t>PRESENTATION DE l’IAI-TOGO</w:t>
            </w:r>
            <w:r>
              <w:rPr>
                <w:noProof/>
                <w:webHidden/>
              </w:rPr>
              <w:tab/>
            </w:r>
            <w:r>
              <w:rPr>
                <w:noProof/>
                <w:webHidden/>
              </w:rPr>
              <w:fldChar w:fldCharType="begin"/>
            </w:r>
            <w:r>
              <w:rPr>
                <w:noProof/>
                <w:webHidden/>
              </w:rPr>
              <w:instrText xml:space="preserve"> PAGEREF _Toc52539290 \h </w:instrText>
            </w:r>
            <w:r>
              <w:rPr>
                <w:noProof/>
                <w:webHidden/>
              </w:rPr>
            </w:r>
            <w:r>
              <w:rPr>
                <w:noProof/>
                <w:webHidden/>
              </w:rPr>
              <w:fldChar w:fldCharType="separate"/>
            </w:r>
            <w:r>
              <w:rPr>
                <w:noProof/>
                <w:webHidden/>
              </w:rPr>
              <w:t>8</w:t>
            </w:r>
            <w:r>
              <w:rPr>
                <w:noProof/>
                <w:webHidden/>
              </w:rPr>
              <w:fldChar w:fldCharType="end"/>
            </w:r>
          </w:hyperlink>
        </w:p>
        <w:p w14:paraId="715E4FCE" w14:textId="681D0C07"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1" w:history="1">
            <w:r w:rsidRPr="00D027DE">
              <w:rPr>
                <w:rStyle w:val="Lienhypertexte"/>
                <w:rFonts w:eastAsia="Times New Roman"/>
                <w:noProof/>
              </w:rPr>
              <w:t>B.</w:t>
            </w:r>
            <w:r>
              <w:rPr>
                <w:rFonts w:asciiTheme="minorHAnsi" w:eastAsiaTheme="minorEastAsia" w:hAnsiTheme="minorHAnsi"/>
                <w:noProof/>
                <w:sz w:val="22"/>
                <w:lang w:eastAsia="fr-FR"/>
              </w:rPr>
              <w:tab/>
            </w:r>
            <w:r w:rsidRPr="00D027DE">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539291 \h </w:instrText>
            </w:r>
            <w:r>
              <w:rPr>
                <w:noProof/>
                <w:webHidden/>
              </w:rPr>
            </w:r>
            <w:r>
              <w:rPr>
                <w:noProof/>
                <w:webHidden/>
              </w:rPr>
              <w:fldChar w:fldCharType="separate"/>
            </w:r>
            <w:r>
              <w:rPr>
                <w:noProof/>
                <w:webHidden/>
              </w:rPr>
              <w:t>11</w:t>
            </w:r>
            <w:r>
              <w:rPr>
                <w:noProof/>
                <w:webHidden/>
              </w:rPr>
              <w:fldChar w:fldCharType="end"/>
            </w:r>
          </w:hyperlink>
        </w:p>
        <w:p w14:paraId="4A288AFF" w14:textId="7FD989BE" w:rsidR="00D534F3" w:rsidRDefault="00D534F3">
          <w:pPr>
            <w:pStyle w:val="TM2"/>
            <w:tabs>
              <w:tab w:val="right" w:leader="dot" w:pos="9062"/>
            </w:tabs>
            <w:rPr>
              <w:rFonts w:asciiTheme="minorHAnsi" w:eastAsiaTheme="minorEastAsia" w:hAnsiTheme="minorHAnsi"/>
              <w:noProof/>
              <w:sz w:val="22"/>
              <w:lang w:eastAsia="fr-FR"/>
            </w:rPr>
          </w:pPr>
          <w:hyperlink r:id="rId20" w:anchor="_Toc52539292" w:history="1">
            <w:r w:rsidRPr="00D027DE">
              <w:rPr>
                <w:rStyle w:val="Lienhypertexte"/>
                <w:noProof/>
              </w:rPr>
              <w:t>PARTIE II : ETUDE PREALABLE DU            SUJET</w:t>
            </w:r>
            <w:r>
              <w:rPr>
                <w:noProof/>
                <w:webHidden/>
              </w:rPr>
              <w:tab/>
            </w:r>
            <w:r>
              <w:rPr>
                <w:noProof/>
                <w:webHidden/>
              </w:rPr>
              <w:fldChar w:fldCharType="begin"/>
            </w:r>
            <w:r>
              <w:rPr>
                <w:noProof/>
                <w:webHidden/>
              </w:rPr>
              <w:instrText xml:space="preserve"> PAGEREF _Toc52539292 \h </w:instrText>
            </w:r>
            <w:r>
              <w:rPr>
                <w:noProof/>
                <w:webHidden/>
              </w:rPr>
            </w:r>
            <w:r>
              <w:rPr>
                <w:noProof/>
                <w:webHidden/>
              </w:rPr>
              <w:fldChar w:fldCharType="separate"/>
            </w:r>
            <w:r>
              <w:rPr>
                <w:noProof/>
                <w:webHidden/>
              </w:rPr>
              <w:t>16</w:t>
            </w:r>
            <w:r>
              <w:rPr>
                <w:noProof/>
                <w:webHidden/>
              </w:rPr>
              <w:fldChar w:fldCharType="end"/>
            </w:r>
          </w:hyperlink>
        </w:p>
        <w:p w14:paraId="1069278A" w14:textId="0002E22B"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3" w:history="1">
            <w:r w:rsidRPr="00D027DE">
              <w:rPr>
                <w:rStyle w:val="Lienhypertexte"/>
                <w:noProof/>
              </w:rPr>
              <w:t>A.</w:t>
            </w:r>
            <w:r>
              <w:rPr>
                <w:rFonts w:asciiTheme="minorHAnsi" w:eastAsiaTheme="minorEastAsia" w:hAnsiTheme="minorHAnsi"/>
                <w:noProof/>
                <w:sz w:val="22"/>
                <w:lang w:eastAsia="fr-FR"/>
              </w:rPr>
              <w:tab/>
            </w:r>
            <w:r w:rsidRPr="00D027DE">
              <w:rPr>
                <w:rStyle w:val="Lienhypertexte"/>
                <w:noProof/>
              </w:rPr>
              <w:t>Etude de l’existant</w:t>
            </w:r>
            <w:r>
              <w:rPr>
                <w:noProof/>
                <w:webHidden/>
              </w:rPr>
              <w:tab/>
            </w:r>
            <w:r>
              <w:rPr>
                <w:noProof/>
                <w:webHidden/>
              </w:rPr>
              <w:fldChar w:fldCharType="begin"/>
            </w:r>
            <w:r>
              <w:rPr>
                <w:noProof/>
                <w:webHidden/>
              </w:rPr>
              <w:instrText xml:space="preserve"> PAGEREF _Toc52539293 \h </w:instrText>
            </w:r>
            <w:r>
              <w:rPr>
                <w:noProof/>
                <w:webHidden/>
              </w:rPr>
            </w:r>
            <w:r>
              <w:rPr>
                <w:noProof/>
                <w:webHidden/>
              </w:rPr>
              <w:fldChar w:fldCharType="separate"/>
            </w:r>
            <w:r>
              <w:rPr>
                <w:noProof/>
                <w:webHidden/>
              </w:rPr>
              <w:t>17</w:t>
            </w:r>
            <w:r>
              <w:rPr>
                <w:noProof/>
                <w:webHidden/>
              </w:rPr>
              <w:fldChar w:fldCharType="end"/>
            </w:r>
          </w:hyperlink>
        </w:p>
        <w:p w14:paraId="2D1E96E0" w14:textId="36FEC2A0"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4" w:history="1">
            <w:r w:rsidRPr="00D027DE">
              <w:rPr>
                <w:rStyle w:val="Lienhypertexte"/>
                <w:noProof/>
              </w:rPr>
              <w:t>B.</w:t>
            </w:r>
            <w:r>
              <w:rPr>
                <w:rFonts w:asciiTheme="minorHAnsi" w:eastAsiaTheme="minorEastAsia" w:hAnsiTheme="minorHAnsi"/>
                <w:noProof/>
                <w:sz w:val="22"/>
                <w:lang w:eastAsia="fr-FR"/>
              </w:rPr>
              <w:tab/>
            </w:r>
            <w:r w:rsidRPr="00D027DE">
              <w:rPr>
                <w:rStyle w:val="Lienhypertexte"/>
                <w:noProof/>
              </w:rPr>
              <w:t>Critique de l’existant</w:t>
            </w:r>
            <w:r>
              <w:rPr>
                <w:noProof/>
                <w:webHidden/>
              </w:rPr>
              <w:tab/>
            </w:r>
            <w:r>
              <w:rPr>
                <w:noProof/>
                <w:webHidden/>
              </w:rPr>
              <w:fldChar w:fldCharType="begin"/>
            </w:r>
            <w:r>
              <w:rPr>
                <w:noProof/>
                <w:webHidden/>
              </w:rPr>
              <w:instrText xml:space="preserve"> PAGEREF _Toc52539294 \h </w:instrText>
            </w:r>
            <w:r>
              <w:rPr>
                <w:noProof/>
                <w:webHidden/>
              </w:rPr>
            </w:r>
            <w:r>
              <w:rPr>
                <w:noProof/>
                <w:webHidden/>
              </w:rPr>
              <w:fldChar w:fldCharType="separate"/>
            </w:r>
            <w:r>
              <w:rPr>
                <w:noProof/>
                <w:webHidden/>
              </w:rPr>
              <w:t>21</w:t>
            </w:r>
            <w:r>
              <w:rPr>
                <w:noProof/>
                <w:webHidden/>
              </w:rPr>
              <w:fldChar w:fldCharType="end"/>
            </w:r>
          </w:hyperlink>
        </w:p>
        <w:p w14:paraId="098EDCA1" w14:textId="6DCCD85B"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5" w:history="1">
            <w:r w:rsidRPr="00D027DE">
              <w:rPr>
                <w:rStyle w:val="Lienhypertexte"/>
                <w:noProof/>
              </w:rPr>
              <w:t>C.</w:t>
            </w:r>
            <w:r>
              <w:rPr>
                <w:rFonts w:asciiTheme="minorHAnsi" w:eastAsiaTheme="minorEastAsia" w:hAnsiTheme="minorHAnsi"/>
                <w:noProof/>
                <w:sz w:val="22"/>
                <w:lang w:eastAsia="fr-FR"/>
              </w:rPr>
              <w:tab/>
            </w:r>
            <w:r w:rsidRPr="00D027DE">
              <w:rPr>
                <w:rStyle w:val="Lienhypertexte"/>
                <w:noProof/>
              </w:rPr>
              <w:t>Problématique</w:t>
            </w:r>
            <w:r>
              <w:rPr>
                <w:noProof/>
                <w:webHidden/>
              </w:rPr>
              <w:tab/>
            </w:r>
            <w:r>
              <w:rPr>
                <w:noProof/>
                <w:webHidden/>
              </w:rPr>
              <w:fldChar w:fldCharType="begin"/>
            </w:r>
            <w:r>
              <w:rPr>
                <w:noProof/>
                <w:webHidden/>
              </w:rPr>
              <w:instrText xml:space="preserve"> PAGEREF _Toc52539295 \h </w:instrText>
            </w:r>
            <w:r>
              <w:rPr>
                <w:noProof/>
                <w:webHidden/>
              </w:rPr>
            </w:r>
            <w:r>
              <w:rPr>
                <w:noProof/>
                <w:webHidden/>
              </w:rPr>
              <w:fldChar w:fldCharType="separate"/>
            </w:r>
            <w:r>
              <w:rPr>
                <w:noProof/>
                <w:webHidden/>
              </w:rPr>
              <w:t>23</w:t>
            </w:r>
            <w:r>
              <w:rPr>
                <w:noProof/>
                <w:webHidden/>
              </w:rPr>
              <w:fldChar w:fldCharType="end"/>
            </w:r>
          </w:hyperlink>
        </w:p>
        <w:p w14:paraId="48B2CA61" w14:textId="099B4588"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6" w:history="1">
            <w:r w:rsidRPr="00D027DE">
              <w:rPr>
                <w:rStyle w:val="Lienhypertexte"/>
                <w:noProof/>
              </w:rPr>
              <w:t>D.</w:t>
            </w:r>
            <w:r>
              <w:rPr>
                <w:rFonts w:asciiTheme="minorHAnsi" w:eastAsiaTheme="minorEastAsia" w:hAnsiTheme="minorHAnsi"/>
                <w:noProof/>
                <w:sz w:val="22"/>
                <w:lang w:eastAsia="fr-FR"/>
              </w:rPr>
              <w:tab/>
            </w:r>
            <w:r w:rsidRPr="00D027DE">
              <w:rPr>
                <w:rStyle w:val="Lienhypertexte"/>
                <w:noProof/>
              </w:rPr>
              <w:t>Intérêt du sujet</w:t>
            </w:r>
            <w:r>
              <w:rPr>
                <w:noProof/>
                <w:webHidden/>
              </w:rPr>
              <w:tab/>
            </w:r>
            <w:r>
              <w:rPr>
                <w:noProof/>
                <w:webHidden/>
              </w:rPr>
              <w:fldChar w:fldCharType="begin"/>
            </w:r>
            <w:r>
              <w:rPr>
                <w:noProof/>
                <w:webHidden/>
              </w:rPr>
              <w:instrText xml:space="preserve"> PAGEREF _Toc52539296 \h </w:instrText>
            </w:r>
            <w:r>
              <w:rPr>
                <w:noProof/>
                <w:webHidden/>
              </w:rPr>
            </w:r>
            <w:r>
              <w:rPr>
                <w:noProof/>
                <w:webHidden/>
              </w:rPr>
              <w:fldChar w:fldCharType="separate"/>
            </w:r>
            <w:r>
              <w:rPr>
                <w:noProof/>
                <w:webHidden/>
              </w:rPr>
              <w:t>23</w:t>
            </w:r>
            <w:r>
              <w:rPr>
                <w:noProof/>
                <w:webHidden/>
              </w:rPr>
              <w:fldChar w:fldCharType="end"/>
            </w:r>
          </w:hyperlink>
        </w:p>
        <w:p w14:paraId="0E0AC66E" w14:textId="70B3D19B"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7" w:history="1">
            <w:r w:rsidRPr="00D027DE">
              <w:rPr>
                <w:rStyle w:val="Lienhypertexte"/>
                <w:noProof/>
              </w:rPr>
              <w:t>E.</w:t>
            </w:r>
            <w:r>
              <w:rPr>
                <w:rFonts w:asciiTheme="minorHAnsi" w:eastAsiaTheme="minorEastAsia" w:hAnsiTheme="minorHAnsi"/>
                <w:noProof/>
                <w:sz w:val="22"/>
                <w:lang w:eastAsia="fr-FR"/>
              </w:rPr>
              <w:tab/>
            </w:r>
            <w:r w:rsidRPr="00D027DE">
              <w:rPr>
                <w:rStyle w:val="Lienhypertexte"/>
                <w:noProof/>
              </w:rPr>
              <w:t>Solutions Proposées</w:t>
            </w:r>
            <w:r>
              <w:rPr>
                <w:noProof/>
                <w:webHidden/>
              </w:rPr>
              <w:tab/>
            </w:r>
            <w:r>
              <w:rPr>
                <w:noProof/>
                <w:webHidden/>
              </w:rPr>
              <w:fldChar w:fldCharType="begin"/>
            </w:r>
            <w:r>
              <w:rPr>
                <w:noProof/>
                <w:webHidden/>
              </w:rPr>
              <w:instrText xml:space="preserve"> PAGEREF _Toc52539297 \h </w:instrText>
            </w:r>
            <w:r>
              <w:rPr>
                <w:noProof/>
                <w:webHidden/>
              </w:rPr>
            </w:r>
            <w:r>
              <w:rPr>
                <w:noProof/>
                <w:webHidden/>
              </w:rPr>
              <w:fldChar w:fldCharType="separate"/>
            </w:r>
            <w:r>
              <w:rPr>
                <w:noProof/>
                <w:webHidden/>
              </w:rPr>
              <w:t>25</w:t>
            </w:r>
            <w:r>
              <w:rPr>
                <w:noProof/>
                <w:webHidden/>
              </w:rPr>
              <w:fldChar w:fldCharType="end"/>
            </w:r>
          </w:hyperlink>
        </w:p>
        <w:p w14:paraId="4E6B1F9C" w14:textId="15FBC12B" w:rsidR="00D534F3" w:rsidRDefault="00D534F3">
          <w:pPr>
            <w:pStyle w:val="TM2"/>
            <w:tabs>
              <w:tab w:val="right" w:leader="dot" w:pos="9062"/>
            </w:tabs>
            <w:rPr>
              <w:rFonts w:asciiTheme="minorHAnsi" w:eastAsiaTheme="minorEastAsia" w:hAnsiTheme="minorHAnsi"/>
              <w:noProof/>
              <w:sz w:val="22"/>
              <w:lang w:eastAsia="fr-FR"/>
            </w:rPr>
          </w:pPr>
          <w:hyperlink r:id="rId21" w:anchor="_Toc52539298" w:history="1">
            <w:r w:rsidRPr="00D027DE">
              <w:rPr>
                <w:rStyle w:val="Lienhypertexte"/>
                <w:noProof/>
              </w:rPr>
              <w:t>PARTIE III : GENERALITES</w:t>
            </w:r>
            <w:r>
              <w:rPr>
                <w:noProof/>
                <w:webHidden/>
              </w:rPr>
              <w:tab/>
            </w:r>
            <w:r>
              <w:rPr>
                <w:noProof/>
                <w:webHidden/>
              </w:rPr>
              <w:fldChar w:fldCharType="begin"/>
            </w:r>
            <w:r>
              <w:rPr>
                <w:noProof/>
                <w:webHidden/>
              </w:rPr>
              <w:instrText xml:space="preserve"> PAGEREF _Toc52539298 \h </w:instrText>
            </w:r>
            <w:r>
              <w:rPr>
                <w:noProof/>
                <w:webHidden/>
              </w:rPr>
            </w:r>
            <w:r>
              <w:rPr>
                <w:noProof/>
                <w:webHidden/>
              </w:rPr>
              <w:fldChar w:fldCharType="separate"/>
            </w:r>
            <w:r>
              <w:rPr>
                <w:noProof/>
                <w:webHidden/>
              </w:rPr>
              <w:t>35</w:t>
            </w:r>
            <w:r>
              <w:rPr>
                <w:noProof/>
                <w:webHidden/>
              </w:rPr>
              <w:fldChar w:fldCharType="end"/>
            </w:r>
          </w:hyperlink>
        </w:p>
        <w:p w14:paraId="7EA87F9B" w14:textId="384C54A9"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299" w:history="1">
            <w:r w:rsidRPr="00D027DE">
              <w:rPr>
                <w:rStyle w:val="Lienhypertexte"/>
                <w:noProof/>
              </w:rPr>
              <w:t>A.</w:t>
            </w:r>
            <w:r>
              <w:rPr>
                <w:rFonts w:asciiTheme="minorHAnsi" w:eastAsiaTheme="minorEastAsia" w:hAnsiTheme="minorHAnsi"/>
                <w:noProof/>
                <w:sz w:val="22"/>
                <w:lang w:eastAsia="fr-FR"/>
              </w:rPr>
              <w:tab/>
            </w:r>
            <w:r w:rsidRPr="00D027DE">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539299 \h </w:instrText>
            </w:r>
            <w:r>
              <w:rPr>
                <w:noProof/>
                <w:webHidden/>
              </w:rPr>
            </w:r>
            <w:r>
              <w:rPr>
                <w:noProof/>
                <w:webHidden/>
              </w:rPr>
              <w:fldChar w:fldCharType="separate"/>
            </w:r>
            <w:r>
              <w:rPr>
                <w:noProof/>
                <w:webHidden/>
              </w:rPr>
              <w:t>35</w:t>
            </w:r>
            <w:r>
              <w:rPr>
                <w:noProof/>
                <w:webHidden/>
              </w:rPr>
              <w:fldChar w:fldCharType="end"/>
            </w:r>
          </w:hyperlink>
        </w:p>
        <w:p w14:paraId="213458A5" w14:textId="2E865909"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300" w:history="1">
            <w:r w:rsidRPr="00D027DE">
              <w:rPr>
                <w:rStyle w:val="Lienhypertexte"/>
                <w:noProof/>
              </w:rPr>
              <w:t>B.</w:t>
            </w:r>
            <w:r>
              <w:rPr>
                <w:rFonts w:asciiTheme="minorHAnsi" w:eastAsiaTheme="minorEastAsia" w:hAnsiTheme="minorHAnsi"/>
                <w:noProof/>
                <w:sz w:val="22"/>
                <w:lang w:eastAsia="fr-FR"/>
              </w:rPr>
              <w:tab/>
            </w:r>
            <w:r w:rsidRPr="00D027DE">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539300 \h </w:instrText>
            </w:r>
            <w:r>
              <w:rPr>
                <w:noProof/>
                <w:webHidden/>
              </w:rPr>
            </w:r>
            <w:r>
              <w:rPr>
                <w:noProof/>
                <w:webHidden/>
              </w:rPr>
              <w:fldChar w:fldCharType="separate"/>
            </w:r>
            <w:r>
              <w:rPr>
                <w:noProof/>
                <w:webHidden/>
              </w:rPr>
              <w:t>49</w:t>
            </w:r>
            <w:r>
              <w:rPr>
                <w:noProof/>
                <w:webHidden/>
              </w:rPr>
              <w:fldChar w:fldCharType="end"/>
            </w:r>
          </w:hyperlink>
        </w:p>
        <w:p w14:paraId="703964D1" w14:textId="4D58D973" w:rsidR="00D534F3" w:rsidRDefault="00D534F3">
          <w:pPr>
            <w:pStyle w:val="TM2"/>
            <w:tabs>
              <w:tab w:val="right" w:leader="dot" w:pos="9062"/>
            </w:tabs>
            <w:rPr>
              <w:rFonts w:asciiTheme="minorHAnsi" w:eastAsiaTheme="minorEastAsia" w:hAnsiTheme="minorHAnsi"/>
              <w:noProof/>
              <w:sz w:val="22"/>
              <w:lang w:eastAsia="fr-FR"/>
            </w:rPr>
          </w:pPr>
          <w:hyperlink r:id="rId22" w:anchor="_Toc52539301" w:history="1">
            <w:r w:rsidRPr="00D027DE">
              <w:rPr>
                <w:rStyle w:val="Lienhypertexte"/>
                <w:noProof/>
              </w:rPr>
              <w:t>PARTIE IV : MISE EN ŒUVRE</w:t>
            </w:r>
            <w:r>
              <w:rPr>
                <w:noProof/>
                <w:webHidden/>
              </w:rPr>
              <w:tab/>
            </w:r>
            <w:r>
              <w:rPr>
                <w:noProof/>
                <w:webHidden/>
              </w:rPr>
              <w:fldChar w:fldCharType="begin"/>
            </w:r>
            <w:r>
              <w:rPr>
                <w:noProof/>
                <w:webHidden/>
              </w:rPr>
              <w:instrText xml:space="preserve"> PAGEREF _Toc52539301 \h </w:instrText>
            </w:r>
            <w:r>
              <w:rPr>
                <w:noProof/>
                <w:webHidden/>
              </w:rPr>
            </w:r>
            <w:r>
              <w:rPr>
                <w:noProof/>
                <w:webHidden/>
              </w:rPr>
              <w:fldChar w:fldCharType="separate"/>
            </w:r>
            <w:r>
              <w:rPr>
                <w:noProof/>
                <w:webHidden/>
              </w:rPr>
              <w:t>65</w:t>
            </w:r>
            <w:r>
              <w:rPr>
                <w:noProof/>
                <w:webHidden/>
              </w:rPr>
              <w:fldChar w:fldCharType="end"/>
            </w:r>
          </w:hyperlink>
        </w:p>
        <w:p w14:paraId="64DD8C93" w14:textId="6C0DA804" w:rsidR="00D534F3" w:rsidRDefault="00D534F3">
          <w:pPr>
            <w:pStyle w:val="TM3"/>
            <w:tabs>
              <w:tab w:val="left" w:pos="1100"/>
              <w:tab w:val="right" w:leader="dot" w:pos="9062"/>
            </w:tabs>
            <w:rPr>
              <w:rFonts w:asciiTheme="minorHAnsi" w:eastAsiaTheme="minorEastAsia" w:hAnsiTheme="minorHAnsi"/>
              <w:noProof/>
              <w:sz w:val="22"/>
              <w:lang w:eastAsia="fr-FR"/>
            </w:rPr>
          </w:pPr>
          <w:hyperlink w:anchor="_Toc52539302" w:history="1">
            <w:r w:rsidRPr="00D027DE">
              <w:rPr>
                <w:rStyle w:val="Lienhypertexte"/>
                <w:noProof/>
                <w:lang w:eastAsia="fr-FR"/>
              </w:rPr>
              <w:t>A.</w:t>
            </w:r>
            <w:r>
              <w:rPr>
                <w:rFonts w:asciiTheme="minorHAnsi" w:eastAsiaTheme="minorEastAsia" w:hAnsiTheme="minorHAnsi"/>
                <w:noProof/>
                <w:sz w:val="22"/>
                <w:lang w:eastAsia="fr-FR"/>
              </w:rPr>
              <w:tab/>
            </w:r>
            <w:r w:rsidRPr="00D027DE">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539302 \h </w:instrText>
            </w:r>
            <w:r>
              <w:rPr>
                <w:noProof/>
                <w:webHidden/>
              </w:rPr>
            </w:r>
            <w:r>
              <w:rPr>
                <w:noProof/>
                <w:webHidden/>
              </w:rPr>
              <w:fldChar w:fldCharType="separate"/>
            </w:r>
            <w:r>
              <w:rPr>
                <w:noProof/>
                <w:webHidden/>
              </w:rPr>
              <w:t>66</w:t>
            </w:r>
            <w:r>
              <w:rPr>
                <w:noProof/>
                <w:webHidden/>
              </w:rPr>
              <w:fldChar w:fldCharType="end"/>
            </w:r>
          </w:hyperlink>
        </w:p>
        <w:p w14:paraId="44BB67EE" w14:textId="1549DCC2" w:rsidR="00B03E9F" w:rsidRPr="00392125" w:rsidRDefault="00B03E9F" w:rsidP="005D4C9A">
          <w:pPr>
            <w:jc w:val="both"/>
            <w:sectPr w:rsidR="00B03E9F" w:rsidRPr="00392125" w:rsidSect="00D26E0F">
              <w:headerReference w:type="default" r:id="rId23"/>
              <w:footerReference w:type="default" r:id="rId24"/>
              <w:pgSz w:w="11906" w:h="16838"/>
              <w:pgMar w:top="1417" w:right="1417" w:bottom="1417" w:left="1417" w:header="340" w:footer="708" w:gutter="0"/>
              <w:pgNumType w:fmt="upperRoman" w:start="1"/>
              <w:cols w:space="708"/>
              <w:docGrid w:linePitch="360"/>
            </w:sectPr>
          </w:pPr>
          <w:r>
            <w:rPr>
              <w:b/>
              <w:bCs/>
            </w:rPr>
            <w:fldChar w:fldCharType="end"/>
          </w:r>
        </w:p>
      </w:sdtContent>
    </w:sdt>
    <w:p w14:paraId="648EFF08" w14:textId="77777777" w:rsidR="002215E4" w:rsidRDefault="002215E4" w:rsidP="005D4C9A">
      <w:pPr>
        <w:pStyle w:val="Titre1"/>
        <w:spacing w:line="360" w:lineRule="auto"/>
        <w:jc w:val="both"/>
      </w:pPr>
      <w:bookmarkStart w:id="6" w:name="_Toc52539284"/>
      <w:r>
        <w:lastRenderedPageBreak/>
        <w:t>INTRODUCTION</w:t>
      </w:r>
      <w:bookmarkEnd w:id="6"/>
    </w:p>
    <w:p w14:paraId="5CDAD37C" w14:textId="77777777"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51F0265F" w14:textId="77777777"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Le cloud computing est un modèle de Datacenter 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 Les principaux services proposés en cloud computing sont le Saas (</w:t>
      </w:r>
      <w:hyperlink r:id="rId25"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6"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7"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28" w:tooltip="en:Mobile backend as a service" w:history="1">
        <w:r w:rsidRPr="00587174">
          <w:rPr>
            <w:rFonts w:ascii="Century Gothic" w:hAnsi="Century Gothic"/>
          </w:rPr>
          <w:t>Mobile Backend as a Service</w:t>
        </w:r>
      </w:hyperlink>
      <w:r w:rsidRPr="00587174">
        <w:rPr>
          <w:rFonts w:ascii="Century Gothic" w:hAnsi="Century Gothic"/>
        </w:rPr>
        <w:t>) généralement sur trois niveaux, le cloud public accessible par Internet, le cloud d'entreprise ou privé accessible uniquement sur un réseau privé, le cloud intermédiaire ou hybride qui est un mix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 interconnectés au moyen d'une excellente bande passante indispensable à la fluidité du système.</w:t>
      </w:r>
    </w:p>
    <w:p w14:paraId="04FCDAB0" w14:textId="2FCAC5FD"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7467AE" w:rsidRPr="00587174">
        <w:rPr>
          <w:rFonts w:ascii="Century Gothic" w:hAnsi="Century Gothic"/>
        </w:rPr>
        <w:t>en termes de</w:t>
      </w:r>
      <w:r w:rsidRPr="00587174">
        <w:rPr>
          <w:rFonts w:ascii="Century Gothic" w:hAnsi="Century Gothic"/>
        </w:rPr>
        <w:t xml:space="preserve"> ressources de stockage et de traitement de l’information à augmenter si vite que les capacités informatiques des Datacenters se retrouvent dépasser. Cette augmentation exige donc une Amélioration de l’architecture des Datacenters visant à répondre aux besoins actuels et futurs.</w:t>
      </w:r>
    </w:p>
    <w:p w14:paraId="735E530C" w14:textId="6D18E5EE"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Dans cette vision, CERGI SA, une entreprise de prestation de solutions bancaire, se donne comme objectif d’optimiser son infrastructure cloud Computing, </w:t>
      </w:r>
      <w:r w:rsidRPr="00587174">
        <w:rPr>
          <w:rFonts w:ascii="Century Gothic" w:hAnsi="Century Gothic"/>
        </w:rPr>
        <w:lastRenderedPageBreak/>
        <w:t xml:space="preserve">dans le but d’offrir à ses clients une expérience utilisateurs meilleurs possible, Améliorer l'excellence opérationnelle, et fournir de </w:t>
      </w:r>
      <w:r w:rsidR="00587174" w:rsidRPr="00587174">
        <w:rPr>
          <w:rFonts w:ascii="Century Gothic" w:hAnsi="Century Gothic"/>
        </w:rPr>
        <w:t>façon évolutive</w:t>
      </w:r>
      <w:r w:rsidRPr="00587174">
        <w:rPr>
          <w:rFonts w:ascii="Century Gothic" w:hAnsi="Century Gothic"/>
        </w:rPr>
        <w:t xml:space="preserve"> des services innovants.</w:t>
      </w:r>
    </w:p>
    <w:p w14:paraId="04A4EDA5" w14:textId="11E1E083"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Le présent mémoire rend compte de tout ce qui est réaliser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 nous présenterons IAI-TOGO notre institut de formation ainsi que CERGI SA notre cadre de stage ; en deuxième lieu nous ferons l’étude et la critique de l’existant, nous poserons la problématique et les approches de solutions ; nous étudierons    les différentes solutions à déployer en troisième lieu et finirons en mettant en œuvre la solution retenue.</w:t>
      </w:r>
    </w:p>
    <w:p w14:paraId="463D9733" w14:textId="77777777" w:rsidR="00D729A5" w:rsidRDefault="00D729A5" w:rsidP="005D4C9A">
      <w:pPr>
        <w:pStyle w:val="Sansinterligne"/>
        <w:spacing w:line="360" w:lineRule="auto"/>
        <w:jc w:val="both"/>
      </w:pPr>
    </w:p>
    <w:p w14:paraId="43DE6B93" w14:textId="77777777" w:rsidR="00D729A5" w:rsidRDefault="00D729A5" w:rsidP="005D4C9A">
      <w:pPr>
        <w:pStyle w:val="Sansinterligne"/>
        <w:spacing w:line="360" w:lineRule="auto"/>
        <w:jc w:val="both"/>
      </w:pPr>
    </w:p>
    <w:p w14:paraId="46D1BD65" w14:textId="77777777" w:rsidR="00D729A5" w:rsidRDefault="00D729A5" w:rsidP="005D4C9A">
      <w:pPr>
        <w:pStyle w:val="Sansinterligne"/>
        <w:spacing w:line="360" w:lineRule="auto"/>
        <w:jc w:val="both"/>
      </w:pPr>
    </w:p>
    <w:p w14:paraId="775BA11B" w14:textId="77777777" w:rsidR="00D729A5" w:rsidRDefault="00D729A5" w:rsidP="005D4C9A">
      <w:pPr>
        <w:pStyle w:val="Sansinterligne"/>
        <w:spacing w:line="360" w:lineRule="auto"/>
        <w:jc w:val="both"/>
      </w:pPr>
    </w:p>
    <w:p w14:paraId="11408BB6" w14:textId="77777777" w:rsidR="00D729A5" w:rsidRDefault="00D729A5" w:rsidP="005D4C9A">
      <w:pPr>
        <w:pStyle w:val="Sansinterligne"/>
        <w:spacing w:line="360" w:lineRule="auto"/>
        <w:jc w:val="both"/>
      </w:pPr>
    </w:p>
    <w:p w14:paraId="743C852E" w14:textId="77777777" w:rsidR="00D729A5" w:rsidRDefault="00D729A5" w:rsidP="005D4C9A">
      <w:pPr>
        <w:pStyle w:val="Sansinterligne"/>
        <w:spacing w:line="360" w:lineRule="auto"/>
        <w:jc w:val="both"/>
      </w:pPr>
    </w:p>
    <w:p w14:paraId="50CE1B2A" w14:textId="77777777" w:rsidR="00D729A5" w:rsidRDefault="00D729A5" w:rsidP="005D4C9A">
      <w:pPr>
        <w:pStyle w:val="Sansinterligne"/>
        <w:spacing w:line="360" w:lineRule="auto"/>
        <w:jc w:val="both"/>
      </w:pPr>
    </w:p>
    <w:p w14:paraId="0DF4F201" w14:textId="77777777" w:rsidR="00D729A5" w:rsidRDefault="00D729A5" w:rsidP="005D4C9A">
      <w:pPr>
        <w:pStyle w:val="Sansinterligne"/>
        <w:spacing w:line="360" w:lineRule="auto"/>
        <w:jc w:val="both"/>
      </w:pPr>
    </w:p>
    <w:p w14:paraId="08F4B861" w14:textId="77777777" w:rsidR="00D729A5" w:rsidRDefault="00D729A5" w:rsidP="005D4C9A">
      <w:pPr>
        <w:pStyle w:val="Sansinterligne"/>
        <w:spacing w:line="360" w:lineRule="auto"/>
        <w:jc w:val="both"/>
      </w:pPr>
    </w:p>
    <w:p w14:paraId="2F521491" w14:textId="77777777" w:rsidR="00D729A5" w:rsidRDefault="00D729A5" w:rsidP="005D4C9A">
      <w:pPr>
        <w:pStyle w:val="Sansinterligne"/>
        <w:spacing w:line="360" w:lineRule="auto"/>
        <w:jc w:val="both"/>
      </w:pPr>
    </w:p>
    <w:p w14:paraId="7AEBC268" w14:textId="77777777" w:rsidR="00D729A5" w:rsidRDefault="00D729A5" w:rsidP="005D4C9A">
      <w:pPr>
        <w:pStyle w:val="Sansinterligne"/>
        <w:spacing w:line="360" w:lineRule="auto"/>
        <w:jc w:val="both"/>
      </w:pPr>
    </w:p>
    <w:p w14:paraId="418E17C7" w14:textId="77777777" w:rsidR="00D729A5" w:rsidRDefault="00D729A5" w:rsidP="005D4C9A">
      <w:pPr>
        <w:pStyle w:val="Sansinterligne"/>
        <w:spacing w:line="360" w:lineRule="auto"/>
        <w:jc w:val="both"/>
      </w:pPr>
    </w:p>
    <w:p w14:paraId="0332FAD9" w14:textId="77777777" w:rsidR="00D729A5" w:rsidRDefault="00D729A5" w:rsidP="005D4C9A">
      <w:pPr>
        <w:pStyle w:val="Sansinterligne"/>
        <w:spacing w:line="360" w:lineRule="auto"/>
        <w:jc w:val="both"/>
      </w:pPr>
    </w:p>
    <w:p w14:paraId="55CE0A3B" w14:textId="77777777" w:rsidR="00D729A5" w:rsidRDefault="00D729A5" w:rsidP="005D4C9A">
      <w:pPr>
        <w:pStyle w:val="Sansinterligne"/>
        <w:spacing w:line="360" w:lineRule="auto"/>
        <w:jc w:val="both"/>
      </w:pPr>
    </w:p>
    <w:p w14:paraId="5C6B6A80" w14:textId="77777777" w:rsidR="00D729A5" w:rsidRDefault="00D729A5" w:rsidP="005D4C9A">
      <w:pPr>
        <w:pStyle w:val="Sansinterligne"/>
        <w:spacing w:line="360" w:lineRule="auto"/>
        <w:jc w:val="both"/>
      </w:pPr>
    </w:p>
    <w:p w14:paraId="1FE1A504" w14:textId="77777777" w:rsidR="00D729A5" w:rsidRDefault="00D729A5" w:rsidP="005D4C9A">
      <w:pPr>
        <w:pStyle w:val="Sansinterligne"/>
        <w:spacing w:line="360" w:lineRule="auto"/>
        <w:jc w:val="both"/>
      </w:pPr>
    </w:p>
    <w:p w14:paraId="2E844F3D" w14:textId="77777777" w:rsidR="00D729A5" w:rsidRDefault="00D729A5" w:rsidP="005D4C9A">
      <w:pPr>
        <w:pStyle w:val="Sansinterligne"/>
        <w:spacing w:line="360" w:lineRule="auto"/>
        <w:jc w:val="both"/>
      </w:pPr>
    </w:p>
    <w:p w14:paraId="24E0A743" w14:textId="77777777" w:rsidR="00D729A5" w:rsidRDefault="00D729A5" w:rsidP="005D4C9A">
      <w:pPr>
        <w:pStyle w:val="Sansinterligne"/>
        <w:spacing w:line="360" w:lineRule="auto"/>
        <w:jc w:val="both"/>
      </w:pPr>
    </w:p>
    <w:p w14:paraId="597D6F7C" w14:textId="77777777" w:rsidR="00D729A5" w:rsidRDefault="00D729A5" w:rsidP="005D4C9A">
      <w:pPr>
        <w:pStyle w:val="Sansinterligne"/>
        <w:spacing w:line="360" w:lineRule="auto"/>
        <w:jc w:val="both"/>
      </w:pPr>
    </w:p>
    <w:p w14:paraId="3C2AC017" w14:textId="77777777" w:rsidR="00D729A5" w:rsidRDefault="00D729A5" w:rsidP="005D4C9A">
      <w:pPr>
        <w:pStyle w:val="Sansinterligne"/>
        <w:spacing w:line="360" w:lineRule="auto"/>
        <w:jc w:val="both"/>
      </w:pPr>
    </w:p>
    <w:p w14:paraId="4F17F63D" w14:textId="77777777" w:rsidR="00D729A5" w:rsidRDefault="00D729A5" w:rsidP="005D4C9A">
      <w:pPr>
        <w:pStyle w:val="Sansinterligne"/>
        <w:spacing w:line="360" w:lineRule="auto"/>
        <w:jc w:val="both"/>
      </w:pPr>
    </w:p>
    <w:p w14:paraId="654E71BA" w14:textId="77777777" w:rsidR="00D729A5" w:rsidRDefault="00D729A5" w:rsidP="005D4C9A">
      <w:pPr>
        <w:pStyle w:val="Sansinterligne"/>
        <w:spacing w:line="360" w:lineRule="auto"/>
        <w:jc w:val="both"/>
      </w:pPr>
    </w:p>
    <w:p w14:paraId="5F839D1B" w14:textId="77777777" w:rsidR="00B03E9F" w:rsidRDefault="00D729A5" w:rsidP="005D4C9A">
      <w:pPr>
        <w:pStyle w:val="Titre1"/>
        <w:jc w:val="both"/>
      </w:pPr>
      <w:bookmarkStart w:id="7" w:name="_Toc52539285"/>
      <w:r w:rsidRPr="00D729A5">
        <w:lastRenderedPageBreak/>
        <w:t>LISTE DES PARTICIPANTS</w:t>
      </w:r>
      <w:bookmarkEnd w:id="7"/>
    </w:p>
    <w:p w14:paraId="572EF1F2" w14:textId="77777777" w:rsidR="00D729A5" w:rsidRDefault="00D729A5" w:rsidP="005D4C9A">
      <w:pPr>
        <w:jc w:val="both"/>
      </w:pPr>
    </w:p>
    <w:p w14:paraId="3F04A249" w14:textId="77777777" w:rsidR="00614501" w:rsidRPr="00433E1D" w:rsidRDefault="00614501" w:rsidP="005D4C9A">
      <w:pPr>
        <w:jc w:val="both"/>
        <w:rPr>
          <w:rStyle w:val="Titredulivre"/>
          <w:szCs w:val="24"/>
        </w:rPr>
      </w:pPr>
    </w:p>
    <w:tbl>
      <w:tblPr>
        <w:tblStyle w:val="Grilledutableau"/>
        <w:tblW w:w="0" w:type="auto"/>
        <w:tblLook w:val="04A0" w:firstRow="1" w:lastRow="0" w:firstColumn="1" w:lastColumn="0" w:noHBand="0" w:noVBand="1"/>
      </w:tblPr>
      <w:tblGrid>
        <w:gridCol w:w="3671"/>
        <w:gridCol w:w="2835"/>
        <w:gridCol w:w="2536"/>
      </w:tblGrid>
      <w:tr w:rsidR="00987C1E" w:rsidRPr="00433E1D" w14:paraId="5B12230D" w14:textId="77777777" w:rsidTr="00F014DF">
        <w:tc>
          <w:tcPr>
            <w:tcW w:w="3671" w:type="dxa"/>
            <w:tcBorders>
              <w:top w:val="single" w:sz="12" w:space="0" w:color="auto"/>
              <w:left w:val="single" w:sz="12" w:space="0" w:color="auto"/>
              <w:right w:val="single" w:sz="12" w:space="0" w:color="auto"/>
            </w:tcBorders>
            <w:shd w:val="clear" w:color="auto" w:fill="2E74B5" w:themeFill="accent1" w:themeFillShade="BF"/>
          </w:tcPr>
          <w:p w14:paraId="40795DC4" w14:textId="77777777" w:rsidR="00987C1E" w:rsidRPr="00433E1D" w:rsidRDefault="00987C1E" w:rsidP="005D4C9A">
            <w:pPr>
              <w:jc w:val="both"/>
              <w:rPr>
                <w:rStyle w:val="Titredulivre"/>
                <w:szCs w:val="24"/>
              </w:rPr>
            </w:pPr>
          </w:p>
          <w:p w14:paraId="0B0EF276" w14:textId="77777777" w:rsidR="00987C1E" w:rsidRPr="00433E1D" w:rsidRDefault="00987C1E" w:rsidP="005D4C9A">
            <w:pPr>
              <w:jc w:val="both"/>
              <w:rPr>
                <w:rStyle w:val="Titredulivre"/>
                <w:szCs w:val="24"/>
              </w:rPr>
            </w:pPr>
            <w:r w:rsidRPr="00433E1D">
              <w:rPr>
                <w:rStyle w:val="Titredulivre"/>
                <w:szCs w:val="24"/>
              </w:rPr>
              <w:t>Nom et Prénom(s)</w:t>
            </w:r>
          </w:p>
          <w:p w14:paraId="57784C91" w14:textId="77777777" w:rsidR="00987C1E" w:rsidRPr="00433E1D" w:rsidRDefault="00987C1E" w:rsidP="005D4C9A">
            <w:pPr>
              <w:jc w:val="both"/>
              <w:rPr>
                <w:rStyle w:val="Titredulivre"/>
                <w:szCs w:val="24"/>
              </w:rPr>
            </w:pPr>
          </w:p>
          <w:p w14:paraId="3D1E3D41"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right w:val="single" w:sz="12" w:space="0" w:color="auto"/>
            </w:tcBorders>
            <w:shd w:val="clear" w:color="auto" w:fill="2E74B5" w:themeFill="accent1" w:themeFillShade="BF"/>
          </w:tcPr>
          <w:p w14:paraId="4C20B3A4" w14:textId="77777777" w:rsidR="00987C1E" w:rsidRPr="00433E1D" w:rsidRDefault="00987C1E" w:rsidP="005D4C9A">
            <w:pPr>
              <w:jc w:val="both"/>
              <w:rPr>
                <w:rStyle w:val="Titredulivre"/>
                <w:szCs w:val="24"/>
              </w:rPr>
            </w:pPr>
          </w:p>
          <w:p w14:paraId="1D9869EE" w14:textId="77777777" w:rsidR="00987C1E" w:rsidRPr="00433E1D" w:rsidRDefault="00987C1E" w:rsidP="005D4C9A">
            <w:pPr>
              <w:jc w:val="both"/>
              <w:rPr>
                <w:rStyle w:val="Titredulivre"/>
                <w:szCs w:val="24"/>
              </w:rPr>
            </w:pPr>
            <w:r w:rsidRPr="00433E1D">
              <w:rPr>
                <w:rStyle w:val="Titredulivre"/>
                <w:szCs w:val="24"/>
              </w:rPr>
              <w:t>Fonctions</w:t>
            </w:r>
          </w:p>
          <w:p w14:paraId="7B2490A5" w14:textId="77777777" w:rsidR="00987C1E" w:rsidRPr="00433E1D" w:rsidRDefault="00987C1E" w:rsidP="005D4C9A">
            <w:pPr>
              <w:jc w:val="both"/>
              <w:rPr>
                <w:rStyle w:val="Titredulivre"/>
                <w:szCs w:val="24"/>
              </w:rPr>
            </w:pPr>
          </w:p>
        </w:tc>
        <w:tc>
          <w:tcPr>
            <w:tcW w:w="2536" w:type="dxa"/>
            <w:tcBorders>
              <w:top w:val="single" w:sz="12" w:space="0" w:color="auto"/>
              <w:left w:val="single" w:sz="12" w:space="0" w:color="auto"/>
              <w:right w:val="single" w:sz="12" w:space="0" w:color="auto"/>
            </w:tcBorders>
            <w:shd w:val="clear" w:color="auto" w:fill="2E74B5" w:themeFill="accent1" w:themeFillShade="BF"/>
          </w:tcPr>
          <w:p w14:paraId="44CE0B31" w14:textId="77777777" w:rsidR="00987C1E" w:rsidRPr="00433E1D" w:rsidRDefault="00987C1E" w:rsidP="005D4C9A">
            <w:pPr>
              <w:jc w:val="both"/>
              <w:rPr>
                <w:rStyle w:val="Titredulivre"/>
                <w:szCs w:val="24"/>
              </w:rPr>
            </w:pPr>
          </w:p>
          <w:p w14:paraId="2F903D61" w14:textId="77777777" w:rsidR="00987C1E" w:rsidRPr="00433E1D" w:rsidRDefault="00987C1E" w:rsidP="005D4C9A">
            <w:pPr>
              <w:jc w:val="both"/>
              <w:rPr>
                <w:rStyle w:val="Titredulivre"/>
                <w:szCs w:val="24"/>
              </w:rPr>
            </w:pPr>
            <w:r w:rsidRPr="00433E1D">
              <w:rPr>
                <w:rStyle w:val="Titredulivre"/>
                <w:szCs w:val="24"/>
              </w:rPr>
              <w:t>Rôles</w:t>
            </w:r>
          </w:p>
          <w:p w14:paraId="4B8F7F44" w14:textId="77777777" w:rsidR="00987C1E" w:rsidRPr="00433E1D" w:rsidRDefault="00987C1E" w:rsidP="005D4C9A">
            <w:pPr>
              <w:jc w:val="both"/>
              <w:rPr>
                <w:rStyle w:val="Titredulivre"/>
                <w:szCs w:val="24"/>
              </w:rPr>
            </w:pPr>
          </w:p>
        </w:tc>
      </w:tr>
      <w:tr w:rsidR="00987C1E" w:rsidRPr="00433E1D" w14:paraId="626C0525" w14:textId="77777777" w:rsidTr="00F014DF">
        <w:tc>
          <w:tcPr>
            <w:tcW w:w="3671" w:type="dxa"/>
            <w:tcBorders>
              <w:left w:val="single" w:sz="12" w:space="0" w:color="auto"/>
              <w:bottom w:val="single" w:sz="12" w:space="0" w:color="auto"/>
              <w:right w:val="single" w:sz="12" w:space="0" w:color="auto"/>
            </w:tcBorders>
          </w:tcPr>
          <w:p w14:paraId="07371B4E" w14:textId="77777777" w:rsidR="00916356" w:rsidRDefault="00916356" w:rsidP="005D4C9A">
            <w:pPr>
              <w:jc w:val="both"/>
              <w:rPr>
                <w:rStyle w:val="Titredulivre"/>
                <w:szCs w:val="24"/>
              </w:rPr>
            </w:pPr>
          </w:p>
          <w:p w14:paraId="25ED0552" w14:textId="23C52E55" w:rsidR="00987C1E" w:rsidRPr="00433E1D" w:rsidRDefault="00987C1E" w:rsidP="005D4C9A">
            <w:pPr>
              <w:jc w:val="both"/>
              <w:rPr>
                <w:rStyle w:val="Titredulivre"/>
                <w:szCs w:val="24"/>
              </w:rPr>
            </w:pPr>
            <w:r>
              <w:rPr>
                <w:rStyle w:val="Titredulivre"/>
                <w:szCs w:val="24"/>
              </w:rPr>
              <w:t>TETE</w:t>
            </w:r>
            <w:r w:rsidR="00916356">
              <w:rPr>
                <w:rStyle w:val="Titredulivre"/>
                <w:szCs w:val="24"/>
              </w:rPr>
              <w:t xml:space="preserve"> K. Senan</w:t>
            </w:r>
          </w:p>
        </w:tc>
        <w:tc>
          <w:tcPr>
            <w:tcW w:w="2835" w:type="dxa"/>
            <w:tcBorders>
              <w:left w:val="single" w:sz="12" w:space="0" w:color="auto"/>
              <w:bottom w:val="single" w:sz="12" w:space="0" w:color="auto"/>
              <w:right w:val="single" w:sz="12" w:space="0" w:color="auto"/>
            </w:tcBorders>
          </w:tcPr>
          <w:p w14:paraId="10F1DAEE" w14:textId="77777777" w:rsidR="00987C1E" w:rsidRPr="00433E1D" w:rsidRDefault="00987C1E" w:rsidP="005D4C9A">
            <w:pPr>
              <w:jc w:val="both"/>
              <w:rPr>
                <w:rStyle w:val="Titredulivre"/>
                <w:szCs w:val="24"/>
              </w:rPr>
            </w:pPr>
          </w:p>
          <w:p w14:paraId="2968A285" w14:textId="77777777" w:rsidR="00987C1E" w:rsidRPr="00433E1D" w:rsidRDefault="00F014DF" w:rsidP="007467AE">
            <w:pPr>
              <w:rPr>
                <w:rStyle w:val="Titredulivre"/>
                <w:szCs w:val="24"/>
              </w:rPr>
            </w:pPr>
            <w:r>
              <w:rPr>
                <w:rStyle w:val="Titredulivre"/>
                <w:szCs w:val="24"/>
              </w:rPr>
              <w:t>Enseignant à IAI-TOGO</w:t>
            </w:r>
          </w:p>
          <w:p w14:paraId="2E2F9BCA" w14:textId="77777777" w:rsidR="00987C1E" w:rsidRPr="00433E1D" w:rsidRDefault="00987C1E" w:rsidP="005D4C9A">
            <w:pPr>
              <w:jc w:val="both"/>
              <w:rPr>
                <w:rStyle w:val="Titredulivre"/>
                <w:szCs w:val="24"/>
              </w:rPr>
            </w:pPr>
          </w:p>
        </w:tc>
        <w:tc>
          <w:tcPr>
            <w:tcW w:w="2536" w:type="dxa"/>
            <w:tcBorders>
              <w:left w:val="single" w:sz="12" w:space="0" w:color="auto"/>
              <w:bottom w:val="single" w:sz="12" w:space="0" w:color="auto"/>
              <w:right w:val="single" w:sz="12" w:space="0" w:color="auto"/>
            </w:tcBorders>
          </w:tcPr>
          <w:p w14:paraId="73785531" w14:textId="77777777" w:rsidR="00987C1E" w:rsidRDefault="00987C1E" w:rsidP="005D4C9A">
            <w:pPr>
              <w:jc w:val="both"/>
              <w:rPr>
                <w:rStyle w:val="Titredulivre"/>
                <w:szCs w:val="24"/>
              </w:rPr>
            </w:pPr>
          </w:p>
          <w:p w14:paraId="6A693D92" w14:textId="77777777" w:rsidR="00987C1E" w:rsidRPr="00433E1D" w:rsidRDefault="00987C1E" w:rsidP="005D4C9A">
            <w:pPr>
              <w:jc w:val="both"/>
              <w:rPr>
                <w:rStyle w:val="Titredulivre"/>
                <w:szCs w:val="24"/>
              </w:rPr>
            </w:pPr>
            <w:r>
              <w:rPr>
                <w:rStyle w:val="Titredulivre"/>
                <w:szCs w:val="24"/>
              </w:rPr>
              <w:t xml:space="preserve">Superviseur </w:t>
            </w:r>
          </w:p>
        </w:tc>
      </w:tr>
      <w:tr w:rsidR="00987C1E" w:rsidRPr="00433E1D" w14:paraId="4BE132C4" w14:textId="7777777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14:paraId="650E46FD" w14:textId="77777777" w:rsidR="00987C1E" w:rsidRPr="00433E1D" w:rsidRDefault="00987C1E" w:rsidP="005D4C9A">
            <w:pPr>
              <w:jc w:val="both"/>
              <w:rPr>
                <w:rStyle w:val="Titredulivre"/>
                <w:szCs w:val="24"/>
              </w:rPr>
            </w:pPr>
            <w:r>
              <w:rPr>
                <w:rStyle w:val="Titredulivre"/>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14:paraId="6FC63CFC" w14:textId="6E3F0D81" w:rsidR="00987C1E" w:rsidRPr="00433E1D" w:rsidRDefault="00F014DF" w:rsidP="007467AE">
            <w:pPr>
              <w:rPr>
                <w:rStyle w:val="Titredulivre"/>
                <w:szCs w:val="24"/>
              </w:rPr>
            </w:pPr>
            <w:r>
              <w:rPr>
                <w:rStyle w:val="Titredulivre"/>
                <w:szCs w:val="24"/>
              </w:rPr>
              <w:t xml:space="preserve">Chef </w:t>
            </w:r>
            <w:r w:rsidR="007467AE">
              <w:rPr>
                <w:rStyle w:val="Titredulivre"/>
                <w:szCs w:val="24"/>
              </w:rPr>
              <w:t>Administrateur Réseaux</w:t>
            </w:r>
            <w:r w:rsidR="00987C1E">
              <w:rPr>
                <w:rStyle w:val="Titredulivre"/>
                <w:szCs w:val="24"/>
              </w:rPr>
              <w:t xml:space="preserve"> et système</w:t>
            </w:r>
          </w:p>
        </w:tc>
        <w:tc>
          <w:tcPr>
            <w:tcW w:w="2536" w:type="dxa"/>
            <w:tcBorders>
              <w:top w:val="single" w:sz="12" w:space="0" w:color="auto"/>
              <w:left w:val="single" w:sz="12" w:space="0" w:color="auto"/>
              <w:bottom w:val="single" w:sz="12" w:space="0" w:color="auto"/>
              <w:right w:val="single" w:sz="12" w:space="0" w:color="auto"/>
            </w:tcBorders>
          </w:tcPr>
          <w:p w14:paraId="231E9106" w14:textId="77777777" w:rsidR="00987C1E" w:rsidRDefault="00987C1E" w:rsidP="005D4C9A">
            <w:pPr>
              <w:jc w:val="both"/>
              <w:rPr>
                <w:rStyle w:val="Titredulivre"/>
                <w:szCs w:val="24"/>
              </w:rPr>
            </w:pPr>
          </w:p>
          <w:p w14:paraId="66AE6839" w14:textId="77777777" w:rsidR="00987C1E" w:rsidRPr="00433E1D" w:rsidRDefault="00987C1E" w:rsidP="005D4C9A">
            <w:pPr>
              <w:jc w:val="both"/>
              <w:rPr>
                <w:rStyle w:val="Titredulivre"/>
                <w:szCs w:val="24"/>
              </w:rPr>
            </w:pPr>
            <w:r>
              <w:rPr>
                <w:rStyle w:val="Titredulivre"/>
                <w:szCs w:val="24"/>
              </w:rPr>
              <w:t>Maitre de Stage</w:t>
            </w:r>
          </w:p>
        </w:tc>
      </w:tr>
      <w:tr w:rsidR="00987C1E" w:rsidRPr="00433E1D" w14:paraId="0CCB807F" w14:textId="7777777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14:paraId="19655DCD" w14:textId="77777777" w:rsidR="00987C1E" w:rsidRPr="00433E1D" w:rsidRDefault="00987C1E" w:rsidP="005D4C9A">
            <w:pPr>
              <w:jc w:val="both"/>
              <w:rPr>
                <w:rStyle w:val="Titredulivre"/>
                <w:szCs w:val="24"/>
              </w:rPr>
            </w:pPr>
          </w:p>
          <w:p w14:paraId="60CC37B8" w14:textId="77777777" w:rsidR="00987C1E" w:rsidRPr="00433E1D" w:rsidRDefault="00987C1E" w:rsidP="005D4C9A">
            <w:pPr>
              <w:jc w:val="both"/>
              <w:rPr>
                <w:rStyle w:val="Titredulivre"/>
                <w:szCs w:val="24"/>
              </w:rPr>
            </w:pPr>
            <w:r w:rsidRPr="00433E1D">
              <w:rPr>
                <w:rStyle w:val="Titredulivre"/>
                <w:szCs w:val="24"/>
              </w:rPr>
              <w:t>Augustin</w:t>
            </w:r>
            <w:r>
              <w:rPr>
                <w:rStyle w:val="Titredulivre"/>
                <w:szCs w:val="24"/>
              </w:rPr>
              <w:t xml:space="preserve"> Afeidé KPALOU </w:t>
            </w:r>
          </w:p>
          <w:p w14:paraId="15827B2B" w14:textId="77777777" w:rsidR="00987C1E" w:rsidRPr="00433E1D" w:rsidRDefault="00987C1E" w:rsidP="005D4C9A">
            <w:pPr>
              <w:jc w:val="both"/>
              <w:rPr>
                <w:rStyle w:val="Titredulivre"/>
                <w:szCs w:val="24"/>
              </w:rPr>
            </w:pPr>
          </w:p>
          <w:p w14:paraId="49BBD49F"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bottom w:val="single" w:sz="12" w:space="0" w:color="auto"/>
              <w:right w:val="single" w:sz="12" w:space="0" w:color="auto"/>
            </w:tcBorders>
          </w:tcPr>
          <w:p w14:paraId="45D8B3D9" w14:textId="77777777" w:rsidR="00987C1E" w:rsidRPr="00433E1D" w:rsidRDefault="00987C1E" w:rsidP="005D4C9A">
            <w:pPr>
              <w:jc w:val="both"/>
              <w:rPr>
                <w:rStyle w:val="Titredulivre"/>
                <w:szCs w:val="24"/>
              </w:rPr>
            </w:pPr>
          </w:p>
          <w:p w14:paraId="25786EBD" w14:textId="0DAF6028" w:rsidR="00987C1E" w:rsidRPr="00433E1D" w:rsidRDefault="00987C1E" w:rsidP="007467AE">
            <w:pPr>
              <w:rPr>
                <w:rStyle w:val="Titredulivre"/>
                <w:szCs w:val="24"/>
              </w:rPr>
            </w:pPr>
            <w:r w:rsidRPr="00433E1D">
              <w:rPr>
                <w:rStyle w:val="Titredulivre"/>
                <w:szCs w:val="24"/>
              </w:rPr>
              <w:t>Etudiant</w:t>
            </w:r>
            <w:r w:rsidR="00F014DF">
              <w:rPr>
                <w:rStyle w:val="Titredulivre"/>
                <w:szCs w:val="24"/>
              </w:rPr>
              <w:t xml:space="preserve"> </w:t>
            </w:r>
            <w:r w:rsidR="007467AE">
              <w:rPr>
                <w:rStyle w:val="Titredulivre"/>
                <w:szCs w:val="24"/>
              </w:rPr>
              <w:t>en 3</w:t>
            </w:r>
            <w:r w:rsidR="00F014DF">
              <w:rPr>
                <w:rStyle w:val="Titredulivre"/>
                <w:szCs w:val="24"/>
              </w:rPr>
              <w:t>eme Année ASR   à IAI TOGO</w:t>
            </w:r>
          </w:p>
        </w:tc>
        <w:tc>
          <w:tcPr>
            <w:tcW w:w="2536" w:type="dxa"/>
            <w:tcBorders>
              <w:top w:val="single" w:sz="12" w:space="0" w:color="auto"/>
              <w:left w:val="single" w:sz="12" w:space="0" w:color="auto"/>
              <w:bottom w:val="single" w:sz="12" w:space="0" w:color="auto"/>
              <w:right w:val="single" w:sz="12" w:space="0" w:color="auto"/>
            </w:tcBorders>
          </w:tcPr>
          <w:p w14:paraId="183D1983" w14:textId="77777777" w:rsidR="00987C1E" w:rsidRPr="00433E1D" w:rsidRDefault="00987C1E" w:rsidP="005D4C9A">
            <w:pPr>
              <w:jc w:val="both"/>
              <w:rPr>
                <w:rStyle w:val="Titredulivre"/>
                <w:szCs w:val="24"/>
              </w:rPr>
            </w:pPr>
          </w:p>
          <w:p w14:paraId="7B0869B0" w14:textId="77777777" w:rsidR="00987C1E" w:rsidRPr="00433E1D" w:rsidRDefault="00987C1E" w:rsidP="005D4C9A">
            <w:pPr>
              <w:keepNext/>
              <w:jc w:val="both"/>
              <w:rPr>
                <w:rStyle w:val="Titredulivre"/>
                <w:szCs w:val="24"/>
              </w:rPr>
            </w:pPr>
            <w:r w:rsidRPr="00433E1D">
              <w:rPr>
                <w:rStyle w:val="Titredulivre"/>
                <w:szCs w:val="24"/>
              </w:rPr>
              <w:t>Réalisateur</w:t>
            </w:r>
          </w:p>
        </w:tc>
      </w:tr>
    </w:tbl>
    <w:p w14:paraId="760D4FD7" w14:textId="77777777" w:rsidR="00987C1E" w:rsidRPr="00433E1D" w:rsidRDefault="00987C1E" w:rsidP="005D4C9A">
      <w:pPr>
        <w:pStyle w:val="Lgende"/>
        <w:jc w:val="both"/>
        <w:rPr>
          <w:rStyle w:val="Titredulivre"/>
          <w:sz w:val="24"/>
          <w:szCs w:val="24"/>
        </w:rPr>
      </w:pPr>
      <w:r w:rsidRPr="00433E1D">
        <w:rPr>
          <w:rStyle w:val="Titredulivre"/>
          <w:sz w:val="24"/>
          <w:szCs w:val="24"/>
        </w:rPr>
        <w:t xml:space="preserve">                   </w:t>
      </w:r>
    </w:p>
    <w:p w14:paraId="77BCE4C9" w14:textId="77777777" w:rsidR="00433E1D" w:rsidRDefault="00433E1D" w:rsidP="005D4C9A">
      <w:pPr>
        <w:pStyle w:val="Lgende"/>
        <w:jc w:val="both"/>
      </w:pPr>
      <w:r>
        <w:t xml:space="preserve">                                               </w:t>
      </w:r>
      <w:bookmarkStart w:id="8" w:name="_Toc51000814"/>
      <w:r>
        <w:t xml:space="preserve">Tableau </w:t>
      </w:r>
      <w:r w:rsidR="00234202">
        <w:fldChar w:fldCharType="begin"/>
      </w:r>
      <w:r w:rsidR="00234202">
        <w:instrText xml:space="preserve"> SEQ Tableau \* ARABIC </w:instrText>
      </w:r>
      <w:r w:rsidR="00234202">
        <w:fldChar w:fldCharType="separate"/>
      </w:r>
      <w:r w:rsidR="001C175E">
        <w:rPr>
          <w:noProof/>
        </w:rPr>
        <w:t>1</w:t>
      </w:r>
      <w:r w:rsidR="00234202">
        <w:rPr>
          <w:noProof/>
        </w:rPr>
        <w:fldChar w:fldCharType="end"/>
      </w:r>
      <w:r>
        <w:t>: Liste des participants au projet</w:t>
      </w:r>
      <w:bookmarkEnd w:id="8"/>
    </w:p>
    <w:p w14:paraId="24A1F2A0" w14:textId="77777777" w:rsidR="00433E1D" w:rsidRPr="00433E1D" w:rsidRDefault="00433E1D" w:rsidP="005D4C9A">
      <w:pPr>
        <w:jc w:val="both"/>
      </w:pPr>
    </w:p>
    <w:p w14:paraId="73E5A47C" w14:textId="77777777" w:rsidR="00D729A5" w:rsidRDefault="00433E1D" w:rsidP="005D4C9A">
      <w:pPr>
        <w:pStyle w:val="Lgende"/>
        <w:jc w:val="both"/>
      </w:pPr>
      <w:r>
        <w:t xml:space="preserve">                                  </w:t>
      </w:r>
    </w:p>
    <w:p w14:paraId="4BE42A5F" w14:textId="77777777" w:rsidR="00614501" w:rsidRDefault="00614501" w:rsidP="005D4C9A">
      <w:pPr>
        <w:jc w:val="both"/>
      </w:pPr>
    </w:p>
    <w:p w14:paraId="0B3A6C23" w14:textId="77777777" w:rsidR="00614501" w:rsidRDefault="00614501" w:rsidP="005D4C9A">
      <w:pPr>
        <w:jc w:val="both"/>
      </w:pPr>
    </w:p>
    <w:p w14:paraId="5B532439" w14:textId="77777777" w:rsidR="00614501" w:rsidRDefault="00614501" w:rsidP="005D4C9A">
      <w:pPr>
        <w:jc w:val="both"/>
      </w:pPr>
    </w:p>
    <w:p w14:paraId="1FA190AD" w14:textId="77777777" w:rsidR="00614501" w:rsidRDefault="00614501" w:rsidP="005D4C9A">
      <w:pPr>
        <w:jc w:val="both"/>
      </w:pPr>
    </w:p>
    <w:p w14:paraId="1437FAE4" w14:textId="77777777" w:rsidR="00614501" w:rsidRDefault="00614501" w:rsidP="005D4C9A">
      <w:pPr>
        <w:jc w:val="both"/>
      </w:pPr>
    </w:p>
    <w:p w14:paraId="42A0BF97" w14:textId="77777777" w:rsidR="00614501" w:rsidRDefault="00614501" w:rsidP="005D4C9A">
      <w:pPr>
        <w:jc w:val="both"/>
      </w:pPr>
    </w:p>
    <w:p w14:paraId="2BE2D7A0" w14:textId="77777777" w:rsidR="00614501" w:rsidRDefault="00614501" w:rsidP="005D4C9A">
      <w:pPr>
        <w:jc w:val="both"/>
      </w:pPr>
    </w:p>
    <w:p w14:paraId="3876F1D0" w14:textId="77777777" w:rsidR="00614501" w:rsidRDefault="00614501" w:rsidP="005D4C9A">
      <w:pPr>
        <w:jc w:val="both"/>
      </w:pPr>
    </w:p>
    <w:p w14:paraId="4627867D" w14:textId="77777777" w:rsidR="00614501" w:rsidRDefault="00614501" w:rsidP="005D4C9A">
      <w:pPr>
        <w:jc w:val="both"/>
      </w:pPr>
    </w:p>
    <w:p w14:paraId="755F3FA6" w14:textId="77777777" w:rsidR="00614501" w:rsidRDefault="00614501" w:rsidP="005D4C9A">
      <w:pPr>
        <w:jc w:val="both"/>
      </w:pPr>
    </w:p>
    <w:p w14:paraId="6219C621" w14:textId="77777777" w:rsidR="00614501" w:rsidRDefault="00614501" w:rsidP="005D4C9A">
      <w:pPr>
        <w:jc w:val="both"/>
      </w:pPr>
    </w:p>
    <w:p w14:paraId="11D2BF86" w14:textId="77777777" w:rsidR="00614501" w:rsidRDefault="00614501" w:rsidP="005D4C9A">
      <w:pPr>
        <w:jc w:val="both"/>
      </w:pPr>
    </w:p>
    <w:p w14:paraId="3E5D8B29" w14:textId="77777777" w:rsidR="00433E1D" w:rsidRDefault="00614501" w:rsidP="005D4C9A">
      <w:pPr>
        <w:pStyle w:val="Titre1"/>
        <w:jc w:val="both"/>
      </w:pPr>
      <w:bookmarkStart w:id="9" w:name="_Toc52539286"/>
      <w:r>
        <w:lastRenderedPageBreak/>
        <w:t>LISTES DES TABLEAUX</w:t>
      </w:r>
      <w:bookmarkEnd w:id="9"/>
    </w:p>
    <w:p w14:paraId="25B079D7" w14:textId="77777777" w:rsidR="00614501" w:rsidRDefault="00614501" w:rsidP="005D4C9A">
      <w:pPr>
        <w:pStyle w:val="Titre1"/>
        <w:jc w:val="both"/>
      </w:pPr>
      <w:r>
        <w:t xml:space="preserve"> </w:t>
      </w:r>
    </w:p>
    <w:p w14:paraId="7E3EEDB1" w14:textId="77777777" w:rsidR="00433E1D" w:rsidRDefault="00433E1D" w:rsidP="005D4C9A">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sidR="001C175E">
          <w:rPr>
            <w:noProof/>
            <w:webHidden/>
          </w:rPr>
          <w:t>3</w:t>
        </w:r>
        <w:r>
          <w:rPr>
            <w:noProof/>
            <w:webHidden/>
          </w:rPr>
          <w:fldChar w:fldCharType="end"/>
        </w:r>
      </w:hyperlink>
    </w:p>
    <w:p w14:paraId="4F318F2B" w14:textId="77777777" w:rsidR="00433E1D" w:rsidRDefault="00433E1D" w:rsidP="005D4C9A">
      <w:pPr>
        <w:jc w:val="both"/>
      </w:pPr>
      <w:r>
        <w:fldChar w:fldCharType="end"/>
      </w:r>
    </w:p>
    <w:p w14:paraId="3B4E45CE" w14:textId="77777777" w:rsidR="00616760" w:rsidRDefault="00616760" w:rsidP="005D4C9A">
      <w:pPr>
        <w:jc w:val="both"/>
      </w:pPr>
    </w:p>
    <w:p w14:paraId="44D8B9DD" w14:textId="77777777" w:rsidR="00616760" w:rsidRDefault="00616760" w:rsidP="005D4C9A">
      <w:pPr>
        <w:jc w:val="both"/>
      </w:pPr>
    </w:p>
    <w:p w14:paraId="495F3ECF" w14:textId="77777777" w:rsidR="00616760" w:rsidRDefault="00616760" w:rsidP="005D4C9A">
      <w:pPr>
        <w:jc w:val="both"/>
      </w:pPr>
    </w:p>
    <w:p w14:paraId="65F957C6" w14:textId="77777777" w:rsidR="00616760" w:rsidRDefault="00616760" w:rsidP="005D4C9A">
      <w:pPr>
        <w:jc w:val="both"/>
      </w:pPr>
    </w:p>
    <w:p w14:paraId="29A93932" w14:textId="77777777" w:rsidR="00616760" w:rsidRDefault="00616760" w:rsidP="005D4C9A">
      <w:pPr>
        <w:jc w:val="both"/>
      </w:pPr>
    </w:p>
    <w:p w14:paraId="5C040D14" w14:textId="77777777" w:rsidR="00616760" w:rsidRDefault="00616760" w:rsidP="005D4C9A">
      <w:pPr>
        <w:jc w:val="both"/>
      </w:pPr>
    </w:p>
    <w:p w14:paraId="227690E8" w14:textId="77777777" w:rsidR="00616760" w:rsidRDefault="00616760" w:rsidP="005D4C9A">
      <w:pPr>
        <w:jc w:val="both"/>
      </w:pPr>
    </w:p>
    <w:p w14:paraId="39A1E98D" w14:textId="77777777" w:rsidR="00616760" w:rsidRDefault="00616760" w:rsidP="005D4C9A">
      <w:pPr>
        <w:jc w:val="both"/>
      </w:pPr>
    </w:p>
    <w:p w14:paraId="138994D3" w14:textId="77777777" w:rsidR="00616760" w:rsidRDefault="00616760" w:rsidP="005D4C9A">
      <w:pPr>
        <w:jc w:val="both"/>
      </w:pPr>
    </w:p>
    <w:p w14:paraId="201F2AE3" w14:textId="77777777" w:rsidR="00616760" w:rsidRDefault="00616760" w:rsidP="005D4C9A">
      <w:pPr>
        <w:jc w:val="both"/>
      </w:pPr>
    </w:p>
    <w:p w14:paraId="66BCFDD6" w14:textId="77777777" w:rsidR="00616760" w:rsidRDefault="00616760" w:rsidP="005D4C9A">
      <w:pPr>
        <w:jc w:val="both"/>
      </w:pPr>
    </w:p>
    <w:p w14:paraId="7B62DD7F" w14:textId="77777777" w:rsidR="00616760" w:rsidRDefault="00616760" w:rsidP="005D4C9A">
      <w:pPr>
        <w:jc w:val="both"/>
      </w:pPr>
    </w:p>
    <w:p w14:paraId="1AD83A6A" w14:textId="77777777" w:rsidR="00616760" w:rsidRDefault="00616760" w:rsidP="005D4C9A">
      <w:pPr>
        <w:jc w:val="both"/>
      </w:pPr>
    </w:p>
    <w:p w14:paraId="7445AFEC" w14:textId="77777777" w:rsidR="00616760" w:rsidRDefault="00616760" w:rsidP="005D4C9A">
      <w:pPr>
        <w:jc w:val="both"/>
      </w:pPr>
    </w:p>
    <w:p w14:paraId="307AF283" w14:textId="77777777" w:rsidR="00616760" w:rsidRDefault="00616760" w:rsidP="005D4C9A">
      <w:pPr>
        <w:jc w:val="both"/>
      </w:pPr>
    </w:p>
    <w:p w14:paraId="77B65624" w14:textId="77777777" w:rsidR="00616760" w:rsidRDefault="00616760" w:rsidP="005D4C9A">
      <w:pPr>
        <w:jc w:val="both"/>
      </w:pPr>
    </w:p>
    <w:p w14:paraId="29139904" w14:textId="77777777" w:rsidR="00616760" w:rsidRDefault="00616760" w:rsidP="005D4C9A">
      <w:pPr>
        <w:jc w:val="both"/>
      </w:pPr>
    </w:p>
    <w:p w14:paraId="6FE204B1" w14:textId="77777777" w:rsidR="00616760" w:rsidRDefault="00616760" w:rsidP="005D4C9A">
      <w:pPr>
        <w:jc w:val="both"/>
      </w:pPr>
    </w:p>
    <w:p w14:paraId="4CDAFD20" w14:textId="77777777" w:rsidR="00616760" w:rsidRDefault="00616760" w:rsidP="005D4C9A">
      <w:pPr>
        <w:jc w:val="both"/>
      </w:pPr>
    </w:p>
    <w:p w14:paraId="082D942A" w14:textId="77777777" w:rsidR="00616760" w:rsidRDefault="00616760" w:rsidP="005D4C9A">
      <w:pPr>
        <w:jc w:val="both"/>
      </w:pPr>
    </w:p>
    <w:p w14:paraId="5799B313" w14:textId="0AB3B7C7" w:rsidR="00616760" w:rsidRDefault="00616760" w:rsidP="005D4C9A">
      <w:pPr>
        <w:jc w:val="both"/>
      </w:pPr>
    </w:p>
    <w:p w14:paraId="2B9DF562" w14:textId="0D1F72D3" w:rsidR="007A535A" w:rsidRDefault="007A535A" w:rsidP="005D4C9A">
      <w:pPr>
        <w:jc w:val="both"/>
      </w:pPr>
    </w:p>
    <w:p w14:paraId="0A84C08D" w14:textId="706DD5B2" w:rsidR="007A535A" w:rsidRDefault="007A535A" w:rsidP="005D4C9A">
      <w:pPr>
        <w:jc w:val="both"/>
      </w:pPr>
    </w:p>
    <w:p w14:paraId="40AC003B" w14:textId="77777777" w:rsidR="007A535A" w:rsidRDefault="007A535A" w:rsidP="005D4C9A">
      <w:pPr>
        <w:jc w:val="both"/>
      </w:pPr>
    </w:p>
    <w:p w14:paraId="3E77B300" w14:textId="77777777" w:rsidR="00616760" w:rsidRDefault="00616760" w:rsidP="005D4C9A">
      <w:pPr>
        <w:jc w:val="both"/>
      </w:pPr>
    </w:p>
    <w:p w14:paraId="111ACB56" w14:textId="77777777" w:rsidR="00616760" w:rsidRDefault="00616760" w:rsidP="005D4C9A">
      <w:pPr>
        <w:jc w:val="both"/>
      </w:pPr>
    </w:p>
    <w:p w14:paraId="4BF76EE5" w14:textId="77777777" w:rsidR="00616760" w:rsidRDefault="00616760" w:rsidP="005D4C9A">
      <w:pPr>
        <w:pStyle w:val="Titre1"/>
        <w:jc w:val="both"/>
      </w:pPr>
      <w:bookmarkStart w:id="10" w:name="_Toc52539287"/>
      <w:r>
        <w:t>LISTE DES FIGURES</w:t>
      </w:r>
      <w:bookmarkEnd w:id="10"/>
    </w:p>
    <w:p w14:paraId="6E661A0F" w14:textId="77777777" w:rsidR="00616760" w:rsidRDefault="00616760" w:rsidP="005D4C9A">
      <w:pPr>
        <w:jc w:val="both"/>
      </w:pPr>
    </w:p>
    <w:p w14:paraId="5E02AD9B" w14:textId="77777777" w:rsidR="00987C1E" w:rsidRDefault="00987C1E" w:rsidP="005D4C9A">
      <w:pPr>
        <w:pStyle w:val="Tabledesillustrations"/>
        <w:tabs>
          <w:tab w:val="right" w:leader="dot" w:pos="9062"/>
        </w:tabs>
        <w:jc w:val="both"/>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1926547" w:history="1">
        <w:r w:rsidRPr="004C42DF">
          <w:rPr>
            <w:rStyle w:val="Lienhypertexte"/>
            <w:noProof/>
          </w:rPr>
          <w:t>Figure i: Organigramme de IAI-TOGO</w:t>
        </w:r>
        <w:r>
          <w:rPr>
            <w:noProof/>
            <w:webHidden/>
          </w:rPr>
          <w:tab/>
        </w:r>
        <w:r>
          <w:rPr>
            <w:noProof/>
            <w:webHidden/>
          </w:rPr>
          <w:fldChar w:fldCharType="begin"/>
        </w:r>
        <w:r>
          <w:rPr>
            <w:noProof/>
            <w:webHidden/>
          </w:rPr>
          <w:instrText xml:space="preserve"> PAGEREF _Toc51926547 \h </w:instrText>
        </w:r>
        <w:r>
          <w:rPr>
            <w:noProof/>
            <w:webHidden/>
          </w:rPr>
        </w:r>
        <w:r>
          <w:rPr>
            <w:noProof/>
            <w:webHidden/>
          </w:rPr>
          <w:fldChar w:fldCharType="separate"/>
        </w:r>
        <w:r w:rsidR="001C175E">
          <w:rPr>
            <w:noProof/>
            <w:webHidden/>
          </w:rPr>
          <w:t>10</w:t>
        </w:r>
        <w:r>
          <w:rPr>
            <w:noProof/>
            <w:webHidden/>
          </w:rPr>
          <w:fldChar w:fldCharType="end"/>
        </w:r>
      </w:hyperlink>
    </w:p>
    <w:p w14:paraId="27CAEC66" w14:textId="77777777" w:rsidR="00987C1E" w:rsidRDefault="0021485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8" w:history="1">
        <w:r w:rsidR="00987C1E" w:rsidRPr="004C42DF">
          <w:rPr>
            <w:rStyle w:val="Lienhypertexte"/>
            <w:noProof/>
          </w:rPr>
          <w:t>Figure ii: Localisation Géographique de IAI-TOGO</w:t>
        </w:r>
        <w:r w:rsidR="00987C1E">
          <w:rPr>
            <w:noProof/>
            <w:webHidden/>
          </w:rPr>
          <w:tab/>
        </w:r>
        <w:r w:rsidR="00987C1E">
          <w:rPr>
            <w:noProof/>
            <w:webHidden/>
          </w:rPr>
          <w:fldChar w:fldCharType="begin"/>
        </w:r>
        <w:r w:rsidR="00987C1E">
          <w:rPr>
            <w:noProof/>
            <w:webHidden/>
          </w:rPr>
          <w:instrText xml:space="preserve"> PAGEREF _Toc51926548 \h </w:instrText>
        </w:r>
        <w:r w:rsidR="00987C1E">
          <w:rPr>
            <w:noProof/>
            <w:webHidden/>
          </w:rPr>
        </w:r>
        <w:r w:rsidR="00987C1E">
          <w:rPr>
            <w:noProof/>
            <w:webHidden/>
          </w:rPr>
          <w:fldChar w:fldCharType="separate"/>
        </w:r>
        <w:r w:rsidR="001C175E">
          <w:rPr>
            <w:noProof/>
            <w:webHidden/>
          </w:rPr>
          <w:t>11</w:t>
        </w:r>
        <w:r w:rsidR="00987C1E">
          <w:rPr>
            <w:noProof/>
            <w:webHidden/>
          </w:rPr>
          <w:fldChar w:fldCharType="end"/>
        </w:r>
      </w:hyperlink>
    </w:p>
    <w:p w14:paraId="2EDBDDC5" w14:textId="77777777" w:rsidR="00987C1E" w:rsidRDefault="0021485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9" w:history="1">
        <w:r w:rsidR="00987C1E" w:rsidRPr="004C42DF">
          <w:rPr>
            <w:rStyle w:val="Lienhypertexte"/>
            <w:noProof/>
          </w:rPr>
          <w:t>Figure iii: Organigramme de CERGI-SA</w:t>
        </w:r>
        <w:r w:rsidR="00987C1E">
          <w:rPr>
            <w:noProof/>
            <w:webHidden/>
          </w:rPr>
          <w:tab/>
        </w:r>
        <w:r w:rsidR="00987C1E">
          <w:rPr>
            <w:noProof/>
            <w:webHidden/>
          </w:rPr>
          <w:fldChar w:fldCharType="begin"/>
        </w:r>
        <w:r w:rsidR="00987C1E">
          <w:rPr>
            <w:noProof/>
            <w:webHidden/>
          </w:rPr>
          <w:instrText xml:space="preserve"> PAGEREF _Toc51926549 \h </w:instrText>
        </w:r>
        <w:r w:rsidR="00987C1E">
          <w:rPr>
            <w:noProof/>
            <w:webHidden/>
          </w:rPr>
        </w:r>
        <w:r w:rsidR="00987C1E">
          <w:rPr>
            <w:noProof/>
            <w:webHidden/>
          </w:rPr>
          <w:fldChar w:fldCharType="separate"/>
        </w:r>
        <w:r w:rsidR="001C175E">
          <w:rPr>
            <w:noProof/>
            <w:webHidden/>
          </w:rPr>
          <w:t>12</w:t>
        </w:r>
        <w:r w:rsidR="00987C1E">
          <w:rPr>
            <w:noProof/>
            <w:webHidden/>
          </w:rPr>
          <w:fldChar w:fldCharType="end"/>
        </w:r>
      </w:hyperlink>
    </w:p>
    <w:p w14:paraId="43D7AACE" w14:textId="77777777" w:rsidR="00616760" w:rsidRDefault="00987C1E" w:rsidP="005D4C9A">
      <w:pPr>
        <w:jc w:val="both"/>
      </w:pPr>
      <w:r>
        <w:fldChar w:fldCharType="end"/>
      </w:r>
    </w:p>
    <w:p w14:paraId="43C06B51" w14:textId="77777777" w:rsidR="00616760" w:rsidRDefault="00616760" w:rsidP="005D4C9A">
      <w:pPr>
        <w:jc w:val="both"/>
      </w:pPr>
    </w:p>
    <w:p w14:paraId="47E1CB08" w14:textId="77777777" w:rsidR="00616760" w:rsidRDefault="00616760" w:rsidP="005D4C9A">
      <w:pPr>
        <w:jc w:val="both"/>
      </w:pPr>
    </w:p>
    <w:p w14:paraId="3C36CC1F" w14:textId="77777777" w:rsidR="00616760" w:rsidRDefault="00616760" w:rsidP="005D4C9A">
      <w:pPr>
        <w:jc w:val="both"/>
      </w:pPr>
    </w:p>
    <w:p w14:paraId="1D418F6A" w14:textId="77777777" w:rsidR="00616760" w:rsidRDefault="00616760" w:rsidP="005D4C9A">
      <w:pPr>
        <w:jc w:val="both"/>
      </w:pPr>
    </w:p>
    <w:p w14:paraId="77279A4A" w14:textId="77777777" w:rsidR="00616760" w:rsidRDefault="00616760" w:rsidP="005D4C9A">
      <w:pPr>
        <w:jc w:val="both"/>
      </w:pPr>
    </w:p>
    <w:p w14:paraId="4556FF58" w14:textId="77777777" w:rsidR="00616760" w:rsidRDefault="00616760" w:rsidP="005D4C9A">
      <w:pPr>
        <w:jc w:val="both"/>
      </w:pPr>
    </w:p>
    <w:p w14:paraId="358EB38D" w14:textId="77777777" w:rsidR="00616760" w:rsidRDefault="00616760" w:rsidP="005D4C9A">
      <w:pPr>
        <w:jc w:val="both"/>
      </w:pPr>
    </w:p>
    <w:p w14:paraId="3E8B073B" w14:textId="77777777" w:rsidR="00616760" w:rsidRDefault="00616760" w:rsidP="005D4C9A">
      <w:pPr>
        <w:jc w:val="both"/>
      </w:pPr>
    </w:p>
    <w:p w14:paraId="76A1488F" w14:textId="77777777" w:rsidR="00616760" w:rsidRDefault="00616760" w:rsidP="005D4C9A">
      <w:pPr>
        <w:jc w:val="both"/>
      </w:pPr>
    </w:p>
    <w:p w14:paraId="246985E5" w14:textId="77777777" w:rsidR="00616760" w:rsidRDefault="00616760" w:rsidP="005D4C9A">
      <w:pPr>
        <w:jc w:val="both"/>
      </w:pPr>
    </w:p>
    <w:p w14:paraId="7F42640D" w14:textId="77777777" w:rsidR="00616760" w:rsidRDefault="00616760" w:rsidP="005D4C9A">
      <w:pPr>
        <w:jc w:val="both"/>
      </w:pPr>
    </w:p>
    <w:p w14:paraId="310539F7" w14:textId="77777777" w:rsidR="00616760" w:rsidRDefault="00616760" w:rsidP="005D4C9A">
      <w:pPr>
        <w:jc w:val="both"/>
      </w:pPr>
    </w:p>
    <w:p w14:paraId="308D7A4B" w14:textId="77777777" w:rsidR="00616760" w:rsidRDefault="00616760" w:rsidP="005D4C9A">
      <w:pPr>
        <w:jc w:val="both"/>
      </w:pPr>
    </w:p>
    <w:p w14:paraId="3E99669D" w14:textId="77777777" w:rsidR="00616760" w:rsidRDefault="00616760" w:rsidP="005D4C9A">
      <w:pPr>
        <w:jc w:val="both"/>
      </w:pPr>
    </w:p>
    <w:p w14:paraId="1E0266EF" w14:textId="77777777" w:rsidR="00616760" w:rsidRDefault="00616760" w:rsidP="005D4C9A">
      <w:pPr>
        <w:jc w:val="both"/>
      </w:pPr>
    </w:p>
    <w:p w14:paraId="5D33A6C1" w14:textId="77777777" w:rsidR="00616760" w:rsidRDefault="00616760" w:rsidP="005D4C9A">
      <w:pPr>
        <w:jc w:val="both"/>
      </w:pPr>
    </w:p>
    <w:p w14:paraId="21912257" w14:textId="77777777" w:rsidR="00616760" w:rsidRDefault="00616760" w:rsidP="005D4C9A">
      <w:pPr>
        <w:jc w:val="both"/>
      </w:pPr>
    </w:p>
    <w:p w14:paraId="57DF307B" w14:textId="77777777" w:rsidR="00616760" w:rsidRDefault="00616760" w:rsidP="005D4C9A">
      <w:pPr>
        <w:jc w:val="both"/>
      </w:pPr>
    </w:p>
    <w:p w14:paraId="2853C676" w14:textId="77777777" w:rsidR="00616760" w:rsidRDefault="00616760" w:rsidP="005D4C9A">
      <w:pPr>
        <w:jc w:val="both"/>
      </w:pPr>
    </w:p>
    <w:p w14:paraId="30F1664C" w14:textId="77777777" w:rsidR="00616760" w:rsidRDefault="00616760" w:rsidP="005D4C9A">
      <w:pPr>
        <w:jc w:val="both"/>
      </w:pPr>
    </w:p>
    <w:p w14:paraId="37EE4BC0" w14:textId="77777777" w:rsidR="00616760" w:rsidRDefault="00616760" w:rsidP="005D4C9A">
      <w:pPr>
        <w:jc w:val="both"/>
      </w:pPr>
    </w:p>
    <w:p w14:paraId="4BDCCBEE" w14:textId="77777777" w:rsidR="00616760" w:rsidRDefault="00616760" w:rsidP="005D4C9A">
      <w:pPr>
        <w:jc w:val="both"/>
      </w:pPr>
    </w:p>
    <w:p w14:paraId="708858BA" w14:textId="77777777" w:rsidR="00616760" w:rsidRDefault="00616760" w:rsidP="005D4C9A">
      <w:pPr>
        <w:jc w:val="both"/>
      </w:pPr>
    </w:p>
    <w:p w14:paraId="39C0CDA8" w14:textId="77777777" w:rsidR="00616760" w:rsidRDefault="00616760" w:rsidP="005D4C9A">
      <w:pPr>
        <w:jc w:val="both"/>
      </w:pPr>
    </w:p>
    <w:p w14:paraId="349E8A10" w14:textId="77777777" w:rsidR="00616760" w:rsidRDefault="00616760" w:rsidP="005D4C9A">
      <w:pPr>
        <w:jc w:val="both"/>
      </w:pPr>
    </w:p>
    <w:p w14:paraId="41234E18" w14:textId="77777777" w:rsidR="00616760" w:rsidRDefault="00616760" w:rsidP="005D4C9A">
      <w:pPr>
        <w:jc w:val="both"/>
      </w:pPr>
    </w:p>
    <w:p w14:paraId="0277D719" w14:textId="77777777" w:rsidR="00616760" w:rsidRDefault="00616760" w:rsidP="005D4C9A">
      <w:pPr>
        <w:jc w:val="both"/>
      </w:pPr>
    </w:p>
    <w:p w14:paraId="4A838E88" w14:textId="77777777" w:rsidR="00616760" w:rsidRDefault="00616760" w:rsidP="005D4C9A">
      <w:pPr>
        <w:jc w:val="both"/>
      </w:pPr>
    </w:p>
    <w:p w14:paraId="33FFD6F1" w14:textId="77777777" w:rsidR="00616760" w:rsidRDefault="00616760" w:rsidP="005D4C9A">
      <w:pPr>
        <w:pStyle w:val="Titre1"/>
        <w:jc w:val="both"/>
      </w:pPr>
      <w:bookmarkStart w:id="11" w:name="_Toc52539288"/>
      <w:r>
        <w:t>GLOSSAIRE</w:t>
      </w:r>
      <w:bookmarkEnd w:id="11"/>
    </w:p>
    <w:tbl>
      <w:tblPr>
        <w:tblStyle w:val="Grilledutableau"/>
        <w:tblW w:w="0" w:type="auto"/>
        <w:tblLook w:val="04A0" w:firstRow="1" w:lastRow="0" w:firstColumn="1" w:lastColumn="0" w:noHBand="0" w:noVBand="1"/>
      </w:tblPr>
      <w:tblGrid>
        <w:gridCol w:w="1696"/>
        <w:gridCol w:w="7366"/>
      </w:tblGrid>
      <w:tr w:rsidR="00616760" w14:paraId="59AB55AC" w14:textId="77777777" w:rsidTr="00616760">
        <w:tc>
          <w:tcPr>
            <w:tcW w:w="1696" w:type="dxa"/>
          </w:tcPr>
          <w:p w14:paraId="78E5BCBB" w14:textId="77777777" w:rsidR="00616760" w:rsidRDefault="00616760" w:rsidP="005D4C9A">
            <w:pPr>
              <w:jc w:val="both"/>
            </w:pPr>
          </w:p>
        </w:tc>
        <w:tc>
          <w:tcPr>
            <w:tcW w:w="7366" w:type="dxa"/>
          </w:tcPr>
          <w:p w14:paraId="20864254" w14:textId="77777777" w:rsidR="00616760" w:rsidRDefault="00616760" w:rsidP="005D4C9A">
            <w:pPr>
              <w:jc w:val="both"/>
            </w:pPr>
          </w:p>
        </w:tc>
      </w:tr>
      <w:tr w:rsidR="00616760" w14:paraId="6057EF6A" w14:textId="77777777" w:rsidTr="00616760">
        <w:tc>
          <w:tcPr>
            <w:tcW w:w="1696" w:type="dxa"/>
          </w:tcPr>
          <w:p w14:paraId="1D029A6D" w14:textId="77777777" w:rsidR="00616760" w:rsidRDefault="00616760" w:rsidP="005D4C9A">
            <w:pPr>
              <w:jc w:val="both"/>
            </w:pPr>
          </w:p>
        </w:tc>
        <w:tc>
          <w:tcPr>
            <w:tcW w:w="7366" w:type="dxa"/>
          </w:tcPr>
          <w:p w14:paraId="07EB1381" w14:textId="77777777" w:rsidR="00616760" w:rsidRDefault="00616760" w:rsidP="005D4C9A">
            <w:pPr>
              <w:jc w:val="both"/>
            </w:pPr>
          </w:p>
        </w:tc>
      </w:tr>
      <w:tr w:rsidR="00616760" w14:paraId="46E23081" w14:textId="77777777" w:rsidTr="00616760">
        <w:tc>
          <w:tcPr>
            <w:tcW w:w="1696" w:type="dxa"/>
          </w:tcPr>
          <w:p w14:paraId="28888E26" w14:textId="77777777" w:rsidR="00616760" w:rsidRDefault="00616760" w:rsidP="005D4C9A">
            <w:pPr>
              <w:jc w:val="both"/>
            </w:pPr>
          </w:p>
        </w:tc>
        <w:tc>
          <w:tcPr>
            <w:tcW w:w="7366" w:type="dxa"/>
          </w:tcPr>
          <w:p w14:paraId="19C21D13" w14:textId="77777777" w:rsidR="00616760" w:rsidRDefault="00616760" w:rsidP="005D4C9A">
            <w:pPr>
              <w:jc w:val="both"/>
            </w:pPr>
          </w:p>
        </w:tc>
      </w:tr>
      <w:tr w:rsidR="00616760" w14:paraId="2E27D7F9" w14:textId="77777777" w:rsidTr="00616760">
        <w:tc>
          <w:tcPr>
            <w:tcW w:w="1696" w:type="dxa"/>
          </w:tcPr>
          <w:p w14:paraId="6E6B8D17" w14:textId="77777777" w:rsidR="00616760" w:rsidRDefault="00616760" w:rsidP="005D4C9A">
            <w:pPr>
              <w:jc w:val="both"/>
            </w:pPr>
          </w:p>
        </w:tc>
        <w:tc>
          <w:tcPr>
            <w:tcW w:w="7366" w:type="dxa"/>
          </w:tcPr>
          <w:p w14:paraId="2F10AF75" w14:textId="77777777" w:rsidR="00616760" w:rsidRDefault="00616760" w:rsidP="005D4C9A">
            <w:pPr>
              <w:jc w:val="both"/>
            </w:pPr>
          </w:p>
        </w:tc>
      </w:tr>
      <w:tr w:rsidR="00616760" w14:paraId="3F4EF6D6" w14:textId="77777777" w:rsidTr="00616760">
        <w:tc>
          <w:tcPr>
            <w:tcW w:w="1696" w:type="dxa"/>
          </w:tcPr>
          <w:p w14:paraId="49953556" w14:textId="77777777" w:rsidR="00616760" w:rsidRDefault="00616760" w:rsidP="005D4C9A">
            <w:pPr>
              <w:jc w:val="both"/>
            </w:pPr>
          </w:p>
        </w:tc>
        <w:tc>
          <w:tcPr>
            <w:tcW w:w="7366" w:type="dxa"/>
          </w:tcPr>
          <w:p w14:paraId="7C2C01D3" w14:textId="77777777" w:rsidR="00616760" w:rsidRDefault="00616760" w:rsidP="005D4C9A">
            <w:pPr>
              <w:jc w:val="both"/>
            </w:pPr>
          </w:p>
        </w:tc>
      </w:tr>
      <w:tr w:rsidR="00616760" w14:paraId="4403414B" w14:textId="77777777" w:rsidTr="00616760">
        <w:tc>
          <w:tcPr>
            <w:tcW w:w="1696" w:type="dxa"/>
          </w:tcPr>
          <w:p w14:paraId="53603AE5" w14:textId="77777777" w:rsidR="00616760" w:rsidRDefault="00616760" w:rsidP="005D4C9A">
            <w:pPr>
              <w:jc w:val="both"/>
            </w:pPr>
          </w:p>
        </w:tc>
        <w:tc>
          <w:tcPr>
            <w:tcW w:w="7366" w:type="dxa"/>
          </w:tcPr>
          <w:p w14:paraId="2DC04426" w14:textId="77777777" w:rsidR="00616760" w:rsidRDefault="00616760" w:rsidP="005D4C9A">
            <w:pPr>
              <w:jc w:val="both"/>
            </w:pPr>
          </w:p>
        </w:tc>
      </w:tr>
      <w:tr w:rsidR="00616760" w14:paraId="2D844649" w14:textId="77777777" w:rsidTr="00616760">
        <w:tc>
          <w:tcPr>
            <w:tcW w:w="1696" w:type="dxa"/>
          </w:tcPr>
          <w:p w14:paraId="4BECABC5" w14:textId="77777777" w:rsidR="00616760" w:rsidRDefault="00616760" w:rsidP="005D4C9A">
            <w:pPr>
              <w:jc w:val="both"/>
            </w:pPr>
          </w:p>
        </w:tc>
        <w:tc>
          <w:tcPr>
            <w:tcW w:w="7366" w:type="dxa"/>
          </w:tcPr>
          <w:p w14:paraId="51867005" w14:textId="77777777" w:rsidR="00616760" w:rsidRDefault="00616760" w:rsidP="005D4C9A">
            <w:pPr>
              <w:jc w:val="both"/>
            </w:pPr>
          </w:p>
        </w:tc>
      </w:tr>
      <w:tr w:rsidR="00616760" w14:paraId="145BD2C3" w14:textId="77777777" w:rsidTr="00616760">
        <w:tc>
          <w:tcPr>
            <w:tcW w:w="1696" w:type="dxa"/>
          </w:tcPr>
          <w:p w14:paraId="46892986" w14:textId="77777777" w:rsidR="00616760" w:rsidRDefault="00616760" w:rsidP="005D4C9A">
            <w:pPr>
              <w:jc w:val="both"/>
            </w:pPr>
          </w:p>
        </w:tc>
        <w:tc>
          <w:tcPr>
            <w:tcW w:w="7366" w:type="dxa"/>
          </w:tcPr>
          <w:p w14:paraId="170ACCB4" w14:textId="77777777" w:rsidR="00616760" w:rsidRDefault="00616760" w:rsidP="005D4C9A">
            <w:pPr>
              <w:jc w:val="both"/>
            </w:pPr>
          </w:p>
        </w:tc>
      </w:tr>
    </w:tbl>
    <w:p w14:paraId="21B12D40" w14:textId="77777777" w:rsidR="00616760" w:rsidRDefault="00616760" w:rsidP="005D4C9A">
      <w:pPr>
        <w:jc w:val="both"/>
      </w:pPr>
    </w:p>
    <w:p w14:paraId="2521C2BF" w14:textId="77777777" w:rsidR="00616760" w:rsidRDefault="00616760" w:rsidP="005D4C9A">
      <w:pPr>
        <w:jc w:val="both"/>
      </w:pPr>
    </w:p>
    <w:p w14:paraId="1B38F2B4" w14:textId="77777777" w:rsidR="00616760" w:rsidRDefault="00616760" w:rsidP="005D4C9A">
      <w:pPr>
        <w:jc w:val="both"/>
      </w:pPr>
    </w:p>
    <w:p w14:paraId="72C3AAA5" w14:textId="77777777" w:rsidR="00616760" w:rsidRDefault="00616760" w:rsidP="005D4C9A">
      <w:pPr>
        <w:jc w:val="both"/>
      </w:pPr>
    </w:p>
    <w:p w14:paraId="5776722D" w14:textId="77777777" w:rsidR="00616760" w:rsidRDefault="00616760" w:rsidP="005D4C9A">
      <w:pPr>
        <w:jc w:val="both"/>
      </w:pPr>
    </w:p>
    <w:p w14:paraId="76071A76" w14:textId="77777777" w:rsidR="00616760" w:rsidRDefault="00616760" w:rsidP="005D4C9A">
      <w:pPr>
        <w:jc w:val="both"/>
      </w:pPr>
    </w:p>
    <w:p w14:paraId="098F1336" w14:textId="77777777" w:rsidR="00616760" w:rsidRDefault="00616760" w:rsidP="005D4C9A">
      <w:pPr>
        <w:jc w:val="both"/>
      </w:pPr>
    </w:p>
    <w:p w14:paraId="50E0B949" w14:textId="77777777" w:rsidR="00616760" w:rsidRDefault="00616760" w:rsidP="005D4C9A">
      <w:pPr>
        <w:jc w:val="both"/>
      </w:pPr>
    </w:p>
    <w:p w14:paraId="583107F9" w14:textId="77777777" w:rsidR="00616760" w:rsidRDefault="00616760" w:rsidP="005D4C9A">
      <w:pPr>
        <w:jc w:val="both"/>
      </w:pPr>
    </w:p>
    <w:p w14:paraId="6C0BCF38" w14:textId="77777777" w:rsidR="00616760" w:rsidRDefault="00616760" w:rsidP="005D4C9A">
      <w:pPr>
        <w:jc w:val="both"/>
      </w:pPr>
    </w:p>
    <w:p w14:paraId="1C198989" w14:textId="77777777" w:rsidR="00616760" w:rsidRDefault="00616760" w:rsidP="005D4C9A">
      <w:pPr>
        <w:jc w:val="both"/>
      </w:pPr>
    </w:p>
    <w:p w14:paraId="7965F7FD" w14:textId="4675D1E0" w:rsidR="00686C20" w:rsidRDefault="00686C20" w:rsidP="005D4C9A">
      <w:pPr>
        <w:jc w:val="both"/>
      </w:pPr>
    </w:p>
    <w:p w14:paraId="3101627B" w14:textId="1D2BD5F0" w:rsidR="00587174" w:rsidRDefault="00587174" w:rsidP="005D4C9A">
      <w:pPr>
        <w:jc w:val="both"/>
      </w:pPr>
    </w:p>
    <w:p w14:paraId="35BB1614" w14:textId="654AD874" w:rsidR="00587174" w:rsidRDefault="00587174" w:rsidP="005D4C9A">
      <w:pPr>
        <w:jc w:val="both"/>
      </w:pPr>
    </w:p>
    <w:p w14:paraId="035EB628" w14:textId="77777777" w:rsidR="00587174" w:rsidRDefault="00587174" w:rsidP="005D4C9A">
      <w:pPr>
        <w:pStyle w:val="Titre2"/>
        <w:jc w:val="both"/>
      </w:pPr>
    </w:p>
    <w:p w14:paraId="57E7ADA8" w14:textId="77777777" w:rsidR="00686C20" w:rsidRDefault="00686C20" w:rsidP="005D4C9A">
      <w:pPr>
        <w:jc w:val="both"/>
      </w:pPr>
    </w:p>
    <w:p w14:paraId="6DFDD813" w14:textId="77777777" w:rsidR="00686C20" w:rsidRDefault="00686C20" w:rsidP="005D4C9A">
      <w:pPr>
        <w:jc w:val="both"/>
      </w:pPr>
    </w:p>
    <w:p w14:paraId="3E574D22" w14:textId="5EE76066" w:rsidR="00616760" w:rsidRDefault="00616760" w:rsidP="005D4C9A">
      <w:pPr>
        <w:jc w:val="both"/>
      </w:pPr>
    </w:p>
    <w:p w14:paraId="3636F17C" w14:textId="7F457011" w:rsidR="00616760" w:rsidRDefault="00616760" w:rsidP="005D4C9A">
      <w:pPr>
        <w:jc w:val="both"/>
      </w:pPr>
    </w:p>
    <w:p w14:paraId="7F118723" w14:textId="5E7A463F" w:rsidR="00E11B89" w:rsidRDefault="00E11B89" w:rsidP="005D4C9A">
      <w:pPr>
        <w:jc w:val="both"/>
      </w:pPr>
    </w:p>
    <w:p w14:paraId="13E5B488" w14:textId="6A0DC46C" w:rsidR="00E11B89" w:rsidRDefault="00E11B89" w:rsidP="005D4C9A">
      <w:pPr>
        <w:jc w:val="both"/>
      </w:pPr>
    </w:p>
    <w:p w14:paraId="2D355713" w14:textId="256D63CC" w:rsidR="00FF1F17" w:rsidRDefault="00FF1F17" w:rsidP="005D4C9A">
      <w:pPr>
        <w:jc w:val="both"/>
      </w:pPr>
    </w:p>
    <w:p w14:paraId="709A4640" w14:textId="1AEDBB0D" w:rsidR="00FF1F17" w:rsidRDefault="00FF1F17" w:rsidP="005D4C9A">
      <w:pPr>
        <w:jc w:val="both"/>
      </w:pPr>
    </w:p>
    <w:p w14:paraId="2D2DB02D" w14:textId="70354573" w:rsidR="00FF1F17" w:rsidRDefault="00FF1F17" w:rsidP="005D4C9A">
      <w:pPr>
        <w:jc w:val="both"/>
      </w:pPr>
    </w:p>
    <w:p w14:paraId="6B3A17C1" w14:textId="44841C2F" w:rsidR="00FF1F17" w:rsidRDefault="00FF1F17" w:rsidP="005D4C9A">
      <w:pPr>
        <w:jc w:val="both"/>
      </w:pPr>
    </w:p>
    <w:p w14:paraId="1B3A054D" w14:textId="77777777" w:rsidR="00FF1F17" w:rsidRDefault="00FF1F17" w:rsidP="005D4C9A">
      <w:pPr>
        <w:jc w:val="both"/>
      </w:pPr>
    </w:p>
    <w:p w14:paraId="63F2BF09" w14:textId="77777777" w:rsidR="00E11B89" w:rsidRDefault="00E11B89" w:rsidP="005D4C9A">
      <w:pPr>
        <w:jc w:val="both"/>
      </w:pPr>
    </w:p>
    <w:p w14:paraId="74DAFD9B" w14:textId="6D6A00A5" w:rsidR="00686C20" w:rsidRDefault="00587174" w:rsidP="005D4C9A">
      <w:pPr>
        <w:jc w:val="both"/>
      </w:pPr>
      <w:r>
        <w:rPr>
          <w:noProof/>
          <w:lang w:eastAsia="fr-FR"/>
        </w:rPr>
        <mc:AlternateContent>
          <mc:Choice Requires="wps">
            <w:drawing>
              <wp:anchor distT="0" distB="0" distL="114300" distR="114300" simplePos="0" relativeHeight="251671552" behindDoc="0" locked="0" layoutInCell="1" allowOverlap="1" wp14:anchorId="4537A8FC" wp14:editId="0576D2FB">
                <wp:simplePos x="0" y="0"/>
                <wp:positionH relativeFrom="column">
                  <wp:posOffset>-121873</wp:posOffset>
                </wp:positionH>
                <wp:positionV relativeFrom="paragraph">
                  <wp:posOffset>68931</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1D5A06" w14:textId="77777777" w:rsidR="00214857" w:rsidRDefault="00214857" w:rsidP="00686C20">
                            <w:pPr>
                              <w:jc w:val="center"/>
                            </w:pPr>
                          </w:p>
                          <w:p w14:paraId="44136056" w14:textId="77777777" w:rsidR="00214857" w:rsidRDefault="00214857" w:rsidP="00686C20">
                            <w:pPr>
                              <w:pStyle w:val="Titre2"/>
                            </w:pPr>
                            <w:bookmarkStart w:id="12" w:name="_Toc52539289"/>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537A8FC"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9.6pt;margin-top:5.45pt;width:471.75pt;height:14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" fillcolor="#5b9bd5 [3204]" strokecolor="black [3213]" strokeweight="1.5pt">
                <v:stroke joinstyle="miter"/>
                <v:textbox>
                  <w:txbxContent>
                    <w:p w14:paraId="1F1D5A06" w14:textId="77777777" w:rsidR="00214857" w:rsidRDefault="00214857" w:rsidP="00686C20">
                      <w:pPr>
                        <w:jc w:val="center"/>
                      </w:pPr>
                    </w:p>
                    <w:p w14:paraId="44136056" w14:textId="77777777" w:rsidR="00214857" w:rsidRDefault="00214857" w:rsidP="00686C20">
                      <w:pPr>
                        <w:pStyle w:val="Titre2"/>
                      </w:pPr>
                      <w:bookmarkStart w:id="13" w:name="_Toc52539289"/>
                      <w:r>
                        <w:t>PARTIE I : PRESENTATIONS</w:t>
                      </w:r>
                      <w:bookmarkEnd w:id="13"/>
                    </w:p>
                  </w:txbxContent>
                </v:textbox>
              </v:shape>
            </w:pict>
          </mc:Fallback>
        </mc:AlternateContent>
      </w:r>
    </w:p>
    <w:p w14:paraId="1040222A" w14:textId="77777777" w:rsidR="00686C20" w:rsidRDefault="00686C20" w:rsidP="005D4C9A">
      <w:pPr>
        <w:jc w:val="both"/>
      </w:pPr>
    </w:p>
    <w:p w14:paraId="076B6CAB" w14:textId="77777777" w:rsidR="00686C20" w:rsidRDefault="00686C20" w:rsidP="005D4C9A">
      <w:pPr>
        <w:jc w:val="both"/>
      </w:pPr>
    </w:p>
    <w:p w14:paraId="3F349392" w14:textId="77777777" w:rsidR="00686C20" w:rsidRDefault="00686C20" w:rsidP="005D4C9A">
      <w:pPr>
        <w:jc w:val="both"/>
      </w:pPr>
    </w:p>
    <w:p w14:paraId="5F0E0B66" w14:textId="77777777" w:rsidR="00686C20" w:rsidRDefault="00686C20" w:rsidP="005D4C9A">
      <w:pPr>
        <w:jc w:val="both"/>
      </w:pPr>
    </w:p>
    <w:p w14:paraId="38D82D35" w14:textId="77777777" w:rsidR="00686C20" w:rsidRDefault="00686C20" w:rsidP="005D4C9A">
      <w:pPr>
        <w:jc w:val="both"/>
      </w:pPr>
    </w:p>
    <w:p w14:paraId="584B2C55" w14:textId="77777777" w:rsidR="00686C20" w:rsidRDefault="00686C20" w:rsidP="005D4C9A">
      <w:pPr>
        <w:jc w:val="both"/>
      </w:pPr>
    </w:p>
    <w:p w14:paraId="56F0B02A" w14:textId="77777777" w:rsidR="00686C20" w:rsidRDefault="00686C20" w:rsidP="005D4C9A">
      <w:pPr>
        <w:jc w:val="both"/>
      </w:pPr>
    </w:p>
    <w:p w14:paraId="6AA31BB0" w14:textId="77777777" w:rsidR="00686C20" w:rsidRDefault="00686C20" w:rsidP="005D4C9A">
      <w:pPr>
        <w:jc w:val="both"/>
      </w:pPr>
    </w:p>
    <w:p w14:paraId="0E6A2660" w14:textId="77777777" w:rsidR="00686C20" w:rsidRDefault="00686C20" w:rsidP="005D4C9A">
      <w:pPr>
        <w:jc w:val="both"/>
      </w:pPr>
    </w:p>
    <w:p w14:paraId="194EF8E2" w14:textId="77777777" w:rsidR="00686C20" w:rsidRDefault="00686C20" w:rsidP="005D4C9A">
      <w:pPr>
        <w:jc w:val="both"/>
      </w:pPr>
    </w:p>
    <w:p w14:paraId="05AEBEF0" w14:textId="77777777" w:rsidR="00686C20" w:rsidRDefault="00686C20" w:rsidP="005D4C9A">
      <w:pPr>
        <w:jc w:val="both"/>
      </w:pPr>
    </w:p>
    <w:p w14:paraId="1BDF9F95" w14:textId="72979BF3" w:rsidR="00686C20" w:rsidRDefault="00686C20" w:rsidP="005D4C9A">
      <w:pPr>
        <w:jc w:val="both"/>
      </w:pPr>
    </w:p>
    <w:p w14:paraId="3D46B7C2" w14:textId="5D045854" w:rsidR="00E11B89" w:rsidRDefault="00E11B89" w:rsidP="005D4C9A">
      <w:pPr>
        <w:jc w:val="both"/>
      </w:pPr>
    </w:p>
    <w:p w14:paraId="0ABD79F7" w14:textId="21FCBE57" w:rsidR="00E11B89" w:rsidRDefault="00E11B89" w:rsidP="005D4C9A">
      <w:pPr>
        <w:jc w:val="both"/>
      </w:pPr>
    </w:p>
    <w:p w14:paraId="781EDFA0" w14:textId="77777777" w:rsidR="00E11B89" w:rsidRDefault="00E11B89" w:rsidP="005D4C9A">
      <w:pPr>
        <w:jc w:val="both"/>
      </w:pPr>
    </w:p>
    <w:p w14:paraId="4D979965" w14:textId="0D9A2103" w:rsidR="00587174" w:rsidRDefault="00587174" w:rsidP="005D4C9A">
      <w:pPr>
        <w:jc w:val="both"/>
      </w:pPr>
    </w:p>
    <w:p w14:paraId="6CF11F84" w14:textId="77777777" w:rsidR="00587174" w:rsidRDefault="00587174" w:rsidP="005D4C9A">
      <w:pPr>
        <w:jc w:val="both"/>
      </w:pPr>
    </w:p>
    <w:p w14:paraId="6CF9D8EA" w14:textId="77777777" w:rsidR="00686C20" w:rsidRDefault="00686C20" w:rsidP="005D4C9A">
      <w:pPr>
        <w:jc w:val="both"/>
      </w:pPr>
    </w:p>
    <w:p w14:paraId="6678F640" w14:textId="77777777" w:rsidR="003218B9" w:rsidRDefault="003218B9" w:rsidP="005D4C9A">
      <w:pPr>
        <w:pStyle w:val="Titre3"/>
        <w:numPr>
          <w:ilvl w:val="0"/>
          <w:numId w:val="1"/>
        </w:numPr>
        <w:spacing w:line="360" w:lineRule="auto"/>
        <w:jc w:val="both"/>
      </w:pPr>
      <w:bookmarkStart w:id="14" w:name="_Toc52539290"/>
      <w:r w:rsidRPr="000D1EFB">
        <w:lastRenderedPageBreak/>
        <w:t>PRESENTATION DE l’IAI-TOGO</w:t>
      </w:r>
      <w:bookmarkEnd w:id="14"/>
    </w:p>
    <w:p w14:paraId="498BE857" w14:textId="374EDE2A" w:rsidR="003218B9" w:rsidRPr="003218B9" w:rsidRDefault="003218B9" w:rsidP="000D348A">
      <w:pPr>
        <w:pStyle w:val="Titre4"/>
        <w:numPr>
          <w:ilvl w:val="0"/>
          <w:numId w:val="45"/>
        </w:numPr>
        <w:spacing w:line="360" w:lineRule="auto"/>
        <w:jc w:val="both"/>
      </w:pPr>
      <w:r w:rsidRPr="003218B9">
        <w:t xml:space="preserve">Historique </w:t>
      </w:r>
    </w:p>
    <w:p w14:paraId="175D2B73"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6C58861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1B1CD362"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3BE624E7"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14:paraId="072284A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14:paraId="52474F6F"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 de l’IAI. Le 24 octobre 2002, Le</w:t>
      </w:r>
    </w:p>
    <w:p w14:paraId="14BF3696"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Centre Nationale d’Etudes et de Traitements Informatiques (CE.N.E.T. I) héberge la représentation de l’IAI au Togo. Celle-ci a ouvert ses portes le 24 octobre 2002 sous l’appellation d’IAI-TOGO il forme en trois (03) ans, des Ingénieurs des Travaux</w:t>
      </w:r>
    </w:p>
    <w:p w14:paraId="069DC321"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lastRenderedPageBreak/>
        <w:t>Informatiques. Cette formation constitue le cycle préparatoire des cycles d’ingénieurs concepteurs en Informatique et de celui des titulaires de Maîtrise en Informatique</w:t>
      </w:r>
    </w:p>
    <w:p w14:paraId="6D538A06" w14:textId="77777777" w:rsidR="003218B9" w:rsidRDefault="003218B9" w:rsidP="005D4C9A">
      <w:pPr>
        <w:pStyle w:val="Sansinterligne"/>
        <w:spacing w:line="360" w:lineRule="auto"/>
        <w:jc w:val="both"/>
      </w:pPr>
      <w:r>
        <w:t>Appliquée à la Gestion (MIAGE) à Libreville.</w:t>
      </w:r>
    </w:p>
    <w:p w14:paraId="3118367F" w14:textId="41EFC969" w:rsidR="00D67856" w:rsidRPr="00D67856" w:rsidRDefault="00D67856" w:rsidP="000D348A">
      <w:pPr>
        <w:pStyle w:val="Titre4"/>
        <w:numPr>
          <w:ilvl w:val="0"/>
          <w:numId w:val="45"/>
        </w:numPr>
        <w:spacing w:line="360" w:lineRule="auto"/>
        <w:jc w:val="both"/>
      </w:pPr>
      <w:r w:rsidRPr="00D67856">
        <w:t>Objectif de l’IAI-TOGO</w:t>
      </w:r>
    </w:p>
    <w:p w14:paraId="08EF7CAF" w14:textId="77777777" w:rsidR="00D67856" w:rsidRDefault="00D67856" w:rsidP="007467AE">
      <w:pPr>
        <w:spacing w:line="360" w:lineRule="auto"/>
        <w:jc w:val="both"/>
      </w:pPr>
      <w:r>
        <w:t>Dans le domaine de l’informatique et des Nouvelles Technologies de l’Information et de la Communication, l’IAI-TOGO concourt :</w:t>
      </w:r>
    </w:p>
    <w:p w14:paraId="668EF12E" w14:textId="77777777" w:rsidR="00D67856" w:rsidRDefault="00D67856" w:rsidP="000D348A">
      <w:pPr>
        <w:pStyle w:val="Paragraphedeliste"/>
        <w:numPr>
          <w:ilvl w:val="0"/>
          <w:numId w:val="43"/>
        </w:numPr>
        <w:spacing w:line="360" w:lineRule="auto"/>
        <w:jc w:val="both"/>
      </w:pPr>
      <w:r>
        <w:t>A la formation (initiale et continue) ;</w:t>
      </w:r>
    </w:p>
    <w:p w14:paraId="14C766FA" w14:textId="77777777" w:rsidR="00D67856" w:rsidRDefault="00D67856" w:rsidP="000D348A">
      <w:pPr>
        <w:pStyle w:val="Paragraphedeliste"/>
        <w:numPr>
          <w:ilvl w:val="0"/>
          <w:numId w:val="43"/>
        </w:numPr>
        <w:spacing w:line="360" w:lineRule="auto"/>
        <w:jc w:val="both"/>
      </w:pPr>
      <w:r>
        <w:t>Au perfectionnement ;</w:t>
      </w:r>
    </w:p>
    <w:p w14:paraId="40C64290" w14:textId="77777777" w:rsidR="00D67856" w:rsidRDefault="00D67856" w:rsidP="000D348A">
      <w:pPr>
        <w:pStyle w:val="Paragraphedeliste"/>
        <w:numPr>
          <w:ilvl w:val="0"/>
          <w:numId w:val="43"/>
        </w:numPr>
        <w:spacing w:line="360" w:lineRule="auto"/>
        <w:jc w:val="both"/>
      </w:pPr>
      <w:r>
        <w:t>A la recherche ;</w:t>
      </w:r>
    </w:p>
    <w:p w14:paraId="10F45B91" w14:textId="77777777" w:rsidR="00D67856" w:rsidRDefault="00D67856" w:rsidP="000D348A">
      <w:pPr>
        <w:pStyle w:val="Paragraphedeliste"/>
        <w:numPr>
          <w:ilvl w:val="0"/>
          <w:numId w:val="43"/>
        </w:numPr>
        <w:spacing w:line="360" w:lineRule="auto"/>
        <w:jc w:val="both"/>
      </w:pPr>
      <w:r>
        <w:t>Au conseil ;</w:t>
      </w:r>
    </w:p>
    <w:p w14:paraId="09698792" w14:textId="77777777" w:rsidR="00D67856" w:rsidRDefault="00D67856" w:rsidP="000D348A">
      <w:pPr>
        <w:pStyle w:val="Paragraphedeliste"/>
        <w:numPr>
          <w:ilvl w:val="0"/>
          <w:numId w:val="43"/>
        </w:numPr>
        <w:spacing w:line="360" w:lineRule="auto"/>
        <w:jc w:val="both"/>
      </w:pPr>
      <w:r>
        <w:t>A l’’information ;</w:t>
      </w:r>
    </w:p>
    <w:p w14:paraId="3082A0DD" w14:textId="77777777" w:rsidR="00D67856" w:rsidRDefault="00D67856" w:rsidP="000D348A">
      <w:pPr>
        <w:pStyle w:val="Paragraphedeliste"/>
        <w:numPr>
          <w:ilvl w:val="0"/>
          <w:numId w:val="43"/>
        </w:numPr>
        <w:spacing w:line="360" w:lineRule="auto"/>
        <w:jc w:val="both"/>
      </w:pPr>
      <w:r>
        <w:t>A la documentation et la communication ;</w:t>
      </w:r>
    </w:p>
    <w:p w14:paraId="1E621A4D" w14:textId="77777777" w:rsidR="00D67856" w:rsidRDefault="00D67856" w:rsidP="000D348A">
      <w:pPr>
        <w:pStyle w:val="Paragraphedeliste"/>
        <w:numPr>
          <w:ilvl w:val="0"/>
          <w:numId w:val="43"/>
        </w:numPr>
        <w:spacing w:line="360" w:lineRule="auto"/>
        <w:jc w:val="both"/>
      </w:pPr>
      <w:r>
        <w:t>A la certification à l’académie CISCO.</w:t>
      </w:r>
    </w:p>
    <w:p w14:paraId="3497B18C" w14:textId="77777777" w:rsidR="00D67856" w:rsidRDefault="00D67856" w:rsidP="005D4C9A">
      <w:pPr>
        <w:pStyle w:val="Sansinterligne"/>
        <w:spacing w:line="360" w:lineRule="auto"/>
        <w:ind w:left="780"/>
        <w:jc w:val="both"/>
      </w:pPr>
    </w:p>
    <w:p w14:paraId="3A831CD4" w14:textId="77777777" w:rsidR="00D67856" w:rsidRDefault="00D67856" w:rsidP="000D348A">
      <w:pPr>
        <w:pStyle w:val="Titre4"/>
        <w:numPr>
          <w:ilvl w:val="0"/>
          <w:numId w:val="45"/>
        </w:numPr>
        <w:spacing w:line="360" w:lineRule="auto"/>
        <w:jc w:val="both"/>
      </w:pPr>
      <w:r w:rsidRPr="00EA068D">
        <w:t>Les formation</w:t>
      </w:r>
      <w:r>
        <w:t>s</w:t>
      </w:r>
      <w:r w:rsidRPr="00EA068D">
        <w:t xml:space="preserve"> de l’IAI-TOGO</w:t>
      </w:r>
    </w:p>
    <w:p w14:paraId="41395EEB" w14:textId="4863C2EB" w:rsidR="00D67856" w:rsidRDefault="00D67856" w:rsidP="007467AE">
      <w:pPr>
        <w:spacing w:line="360" w:lineRule="auto"/>
      </w:pPr>
      <w:r>
        <w:t>L’IAI-TOGO forme essentiellement des Ingénieurs des Travaux Informatiqu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14:paraId="50FB27D9" w14:textId="77777777" w:rsidR="00D67856" w:rsidRDefault="00D67856" w:rsidP="000D348A">
      <w:pPr>
        <w:pStyle w:val="Titre4"/>
        <w:numPr>
          <w:ilvl w:val="0"/>
          <w:numId w:val="45"/>
        </w:numPr>
        <w:spacing w:line="360" w:lineRule="auto"/>
        <w:jc w:val="both"/>
      </w:pPr>
      <w:r w:rsidRPr="00EA068D">
        <w:t>Formation modulaire (CISCO)</w:t>
      </w:r>
    </w:p>
    <w:p w14:paraId="4E349ECD" w14:textId="77777777"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3BCF8AF" w14:textId="77777777" w:rsidR="00D67856" w:rsidRDefault="00D67856" w:rsidP="005D4C9A">
      <w:pPr>
        <w:pStyle w:val="Sansinterligne"/>
        <w:spacing w:line="360" w:lineRule="auto"/>
        <w:jc w:val="both"/>
      </w:pPr>
    </w:p>
    <w:p w14:paraId="139D4617" w14:textId="77777777" w:rsidR="00D67856" w:rsidRDefault="00D67856" w:rsidP="000D348A">
      <w:pPr>
        <w:pStyle w:val="Titre4"/>
        <w:numPr>
          <w:ilvl w:val="0"/>
          <w:numId w:val="45"/>
        </w:numPr>
        <w:spacing w:line="360" w:lineRule="auto"/>
        <w:jc w:val="both"/>
      </w:pPr>
      <w:r w:rsidRPr="00FB5A1F">
        <w:lastRenderedPageBreak/>
        <w:t>Condition d’admission</w:t>
      </w:r>
    </w:p>
    <w:p w14:paraId="1396A525" w14:textId="77777777" w:rsidR="00D67856" w:rsidRDefault="00D67856" w:rsidP="000F2FCA">
      <w:pPr>
        <w:spacing w:line="360" w:lineRule="auto"/>
      </w:pPr>
      <w:r>
        <w:t>Les conditions d’admission à l’IAI-TOGO sont les suivantes :</w:t>
      </w:r>
    </w:p>
    <w:p w14:paraId="154A262E" w14:textId="77777777" w:rsidR="00D67856" w:rsidRDefault="00D67856" w:rsidP="000D348A">
      <w:pPr>
        <w:pStyle w:val="Paragraphedeliste"/>
        <w:numPr>
          <w:ilvl w:val="0"/>
          <w:numId w:val="42"/>
        </w:numPr>
        <w:spacing w:line="360" w:lineRule="auto"/>
      </w:pPr>
      <w:r>
        <w:t>Première année : l’étudiant doit être titulaire d’un baccalauréat scientifique (C, D, E, F2 ou équivalent) et être admis au concours ;</w:t>
      </w:r>
    </w:p>
    <w:p w14:paraId="58A76CDB" w14:textId="77777777" w:rsidR="00D67856" w:rsidRDefault="00D67856" w:rsidP="000D348A">
      <w:pPr>
        <w:pStyle w:val="Paragraphedeliste"/>
        <w:numPr>
          <w:ilvl w:val="0"/>
          <w:numId w:val="42"/>
        </w:numPr>
        <w:spacing w:line="360" w:lineRule="auto"/>
      </w:pPr>
      <w:r>
        <w:t>Deuxième année : l’entrée sur titre pour les titulaires d’un DUT en Informatique ou équivalent obtenu en deux (ans) d’études ;</w:t>
      </w:r>
    </w:p>
    <w:p w14:paraId="2A07E59A" w14:textId="77777777" w:rsidR="00D67856" w:rsidRDefault="00D67856" w:rsidP="000D348A">
      <w:pPr>
        <w:pStyle w:val="Paragraphedeliste"/>
        <w:numPr>
          <w:ilvl w:val="0"/>
          <w:numId w:val="42"/>
        </w:numPr>
        <w:spacing w:line="360" w:lineRule="auto"/>
      </w:pPr>
      <w:r>
        <w:t>Troisième année : l’étudiant doit être titulaire d’un DUT en informatique délivré par le Centre d’Informatique et de Calcul (C.I.C).</w:t>
      </w:r>
    </w:p>
    <w:p w14:paraId="0706EBBB" w14:textId="77777777" w:rsidR="00D67856" w:rsidRDefault="00D67856" w:rsidP="000D348A">
      <w:pPr>
        <w:pStyle w:val="Titre4"/>
        <w:numPr>
          <w:ilvl w:val="0"/>
          <w:numId w:val="45"/>
        </w:numPr>
        <w:spacing w:line="360" w:lineRule="auto"/>
        <w:jc w:val="both"/>
      </w:pPr>
      <w:r w:rsidRPr="00FB5A1F">
        <w:t>Organigramme</w:t>
      </w:r>
    </w:p>
    <w:p w14:paraId="2F8E121E" w14:textId="77777777" w:rsidR="003218B9" w:rsidRDefault="00D67856" w:rsidP="000F2FCA">
      <w:r w:rsidRPr="00FB5A1F">
        <w:t>L’organigramme de l’IAI-TOGO se présente comme suit :</w:t>
      </w:r>
    </w:p>
    <w:p w14:paraId="7859D0AD" w14:textId="77777777"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472B9CC6" wp14:editId="6F2A421A">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618259B" w14:textId="77777777" w:rsidR="00214857" w:rsidRDefault="00214857"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9"/>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72B9CC6"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618259B" w14:textId="77777777" w:rsidR="00214857" w:rsidRDefault="00214857"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0"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8A77D80" w14:textId="77777777" w:rsidR="00686C20" w:rsidRDefault="009E5FB9" w:rsidP="005D4C9A">
      <w:pPr>
        <w:pStyle w:val="Lgende"/>
        <w:jc w:val="both"/>
      </w:pPr>
      <w:r>
        <w:t xml:space="preserve">                                         </w:t>
      </w:r>
      <w:bookmarkStart w:id="15" w:name="_Toc51926547"/>
      <w:r>
        <w:t xml:space="preserve">Figure </w:t>
      </w:r>
      <w:r w:rsidR="00234202">
        <w:fldChar w:fldCharType="begin"/>
      </w:r>
      <w:r w:rsidR="00234202">
        <w:instrText xml:space="preserve"> SEQ Figure \* roman </w:instrText>
      </w:r>
      <w:r w:rsidR="00234202">
        <w:fldChar w:fldCharType="separate"/>
      </w:r>
      <w:r w:rsidR="001C175E">
        <w:rPr>
          <w:noProof/>
        </w:rPr>
        <w:t>i</w:t>
      </w:r>
      <w:r w:rsidR="00234202">
        <w:rPr>
          <w:noProof/>
        </w:rPr>
        <w:fldChar w:fldCharType="end"/>
      </w:r>
      <w:r>
        <w:t>: Organigramme de IAI-TOGO</w:t>
      </w:r>
      <w:bookmarkEnd w:id="15"/>
    </w:p>
    <w:p w14:paraId="3C866CB2" w14:textId="77777777" w:rsidR="00435F14" w:rsidRDefault="00435F14" w:rsidP="005D4C9A">
      <w:pPr>
        <w:pStyle w:val="Sansinterligne"/>
        <w:spacing w:line="360" w:lineRule="auto"/>
        <w:jc w:val="both"/>
      </w:pPr>
    </w:p>
    <w:p w14:paraId="0C04B04D" w14:textId="77777777" w:rsidR="00435F14" w:rsidRDefault="00435F14" w:rsidP="000D348A">
      <w:pPr>
        <w:pStyle w:val="Titre4"/>
        <w:numPr>
          <w:ilvl w:val="0"/>
          <w:numId w:val="45"/>
        </w:numPr>
        <w:jc w:val="both"/>
      </w:pPr>
      <w:r>
        <w:t>Situation géographique</w:t>
      </w:r>
    </w:p>
    <w:p w14:paraId="2AEC1FF7" w14:textId="77777777"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 derrière l’Union Togolaise des Banques (U.T.B) et AIR FRANCE, sur la rue de la Kozah.</w:t>
      </w:r>
    </w:p>
    <w:p w14:paraId="3F92FDBA" w14:textId="77777777"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4336C80C" wp14:editId="27A53DB7">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14:paraId="25EDDCB3" w14:textId="77777777" w:rsidR="00214857" w:rsidRDefault="00214857"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1"/>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336C80C"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25EDDCB3" w14:textId="77777777" w:rsidR="00214857" w:rsidRDefault="00214857"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2"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14:paraId="051CAEDA" w14:textId="77777777" w:rsidR="005A6B33" w:rsidRDefault="005A6B33" w:rsidP="005D4C9A">
      <w:pPr>
        <w:pStyle w:val="Lgende"/>
        <w:spacing w:line="360" w:lineRule="auto"/>
        <w:jc w:val="both"/>
      </w:pPr>
      <w:r>
        <w:t xml:space="preserve">                                             </w:t>
      </w:r>
      <w:bookmarkStart w:id="16" w:name="_Toc51926548"/>
      <w:r>
        <w:t xml:space="preserve">Figure </w:t>
      </w:r>
      <w:r w:rsidR="00234202">
        <w:fldChar w:fldCharType="begin"/>
      </w:r>
      <w:r w:rsidR="00234202">
        <w:instrText xml:space="preserve"> SEQ Figure \* roman </w:instrText>
      </w:r>
      <w:r w:rsidR="00234202">
        <w:fldChar w:fldCharType="separate"/>
      </w:r>
      <w:r w:rsidR="001C175E">
        <w:rPr>
          <w:noProof/>
        </w:rPr>
        <w:t>ii</w:t>
      </w:r>
      <w:r w:rsidR="00234202">
        <w:rPr>
          <w:noProof/>
        </w:rPr>
        <w:fldChar w:fldCharType="end"/>
      </w:r>
      <w:r>
        <w:t>: Localisation Géographique de IAI-TOGO</w:t>
      </w:r>
      <w:bookmarkEnd w:id="16"/>
    </w:p>
    <w:p w14:paraId="386C9259" w14:textId="77777777" w:rsidR="003C5982" w:rsidRPr="003C5982" w:rsidRDefault="003C5982" w:rsidP="005D4C9A">
      <w:pPr>
        <w:jc w:val="both"/>
      </w:pPr>
    </w:p>
    <w:p w14:paraId="3837402B" w14:textId="2F09B6D9" w:rsidR="00AD3C83" w:rsidRDefault="00AD3C83" w:rsidP="00FF1F17">
      <w:pPr>
        <w:pStyle w:val="Titre3"/>
        <w:numPr>
          <w:ilvl w:val="0"/>
          <w:numId w:val="1"/>
        </w:numPr>
        <w:spacing w:line="360" w:lineRule="auto"/>
        <w:jc w:val="both"/>
        <w:rPr>
          <w:rFonts w:eastAsia="Times New Roman"/>
        </w:rPr>
      </w:pPr>
      <w:bookmarkStart w:id="17" w:name="_Toc52539291"/>
      <w:r>
        <w:rPr>
          <w:rFonts w:eastAsia="Times New Roman"/>
        </w:rPr>
        <w:t>PRESENTATION DE CERGI SA</w:t>
      </w:r>
      <w:bookmarkEnd w:id="17"/>
    </w:p>
    <w:p w14:paraId="3AA57150" w14:textId="7D265A34"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435F6D82" w14:textId="77777777" w:rsidR="00D24E0A" w:rsidRDefault="00D24E0A" w:rsidP="000F2FCA">
      <w:pPr>
        <w:spacing w:line="360" w:lineRule="auto"/>
        <w:jc w:val="both"/>
      </w:pPr>
    </w:p>
    <w:p w14:paraId="77F8CCAC" w14:textId="77777777" w:rsidR="00AD3C83" w:rsidRPr="000F2FCA" w:rsidRDefault="00AD3C83" w:rsidP="000D348A">
      <w:pPr>
        <w:pStyle w:val="Paragraphedeliste"/>
        <w:numPr>
          <w:ilvl w:val="0"/>
          <w:numId w:val="41"/>
        </w:numPr>
        <w:spacing w:line="360" w:lineRule="auto"/>
        <w:jc w:val="both"/>
        <w:rPr>
          <w:b/>
        </w:rPr>
      </w:pPr>
      <w:r w:rsidRPr="000F2FCA">
        <w:rPr>
          <w:b/>
        </w:rPr>
        <w:lastRenderedPageBreak/>
        <w:t>Statut</w:t>
      </w:r>
    </w:p>
    <w:p w14:paraId="1ED0CEAF" w14:textId="77777777" w:rsidR="00AD3C83" w:rsidRDefault="00AD3C83" w:rsidP="000F2FCA">
      <w:pPr>
        <w:spacing w:line="360" w:lineRule="auto"/>
        <w:jc w:val="both"/>
      </w:pPr>
      <w:r w:rsidRPr="006A78A9">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4B95CE24" w14:textId="77777777" w:rsidR="00AD3C83" w:rsidRPr="000F2FCA" w:rsidRDefault="00AD3C83" w:rsidP="000D348A">
      <w:pPr>
        <w:pStyle w:val="Paragraphedeliste"/>
        <w:numPr>
          <w:ilvl w:val="0"/>
          <w:numId w:val="41"/>
        </w:numPr>
        <w:spacing w:line="360" w:lineRule="auto"/>
        <w:jc w:val="both"/>
        <w:rPr>
          <w:b/>
        </w:rPr>
      </w:pPr>
      <w:r w:rsidRPr="000F2FCA">
        <w:rPr>
          <w:b/>
        </w:rPr>
        <w:t>Mission</w:t>
      </w:r>
    </w:p>
    <w:p w14:paraId="4D120841" w14:textId="77777777"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47D382E6" w14:textId="77777777" w:rsidR="00AD3C83" w:rsidRPr="000F2FCA" w:rsidRDefault="00AD3C83" w:rsidP="000D348A">
      <w:pPr>
        <w:pStyle w:val="Paragraphedeliste"/>
        <w:numPr>
          <w:ilvl w:val="0"/>
          <w:numId w:val="41"/>
        </w:numPr>
        <w:spacing w:line="360" w:lineRule="auto"/>
        <w:jc w:val="both"/>
        <w:rPr>
          <w:b/>
        </w:rPr>
      </w:pPr>
      <w:r w:rsidRPr="000F2FCA">
        <w:rPr>
          <w:b/>
        </w:rPr>
        <w:t xml:space="preserve">Organigramme </w:t>
      </w:r>
    </w:p>
    <w:p w14:paraId="185190DE" w14:textId="77777777" w:rsidR="00C423C2" w:rsidRDefault="00C423C2" w:rsidP="005D4C9A">
      <w:pPr>
        <w:pStyle w:val="Sansinterligne"/>
        <w:spacing w:line="360" w:lineRule="auto"/>
        <w:jc w:val="both"/>
        <w:rPr>
          <w:b/>
        </w:rPr>
      </w:pPr>
    </w:p>
    <w:p w14:paraId="0C2F49ED" w14:textId="77777777"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093D68A8" wp14:editId="4B96546E">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0D33C232" w14:textId="65E9ED01" w:rsidR="00C423C2" w:rsidRDefault="00C423C2" w:rsidP="005D4C9A">
      <w:pPr>
        <w:pStyle w:val="Lgende"/>
        <w:jc w:val="both"/>
        <w:rPr>
          <w:b/>
        </w:rPr>
      </w:pPr>
      <w:r>
        <w:t xml:space="preserve">                                                      </w:t>
      </w:r>
      <w:bookmarkStart w:id="18" w:name="_Toc51926549"/>
      <w:r>
        <w:t xml:space="preserve">Figure </w:t>
      </w:r>
      <w:r w:rsidR="00234202">
        <w:fldChar w:fldCharType="begin"/>
      </w:r>
      <w:r w:rsidR="00234202">
        <w:instrText xml:space="preserve"> SEQ Figure \* roman </w:instrText>
      </w:r>
      <w:r w:rsidR="00234202">
        <w:fldChar w:fldCharType="separate"/>
      </w:r>
      <w:r w:rsidR="001C175E">
        <w:rPr>
          <w:noProof/>
        </w:rPr>
        <w:t>iii</w:t>
      </w:r>
      <w:r w:rsidR="00234202">
        <w:rPr>
          <w:noProof/>
        </w:rPr>
        <w:fldChar w:fldCharType="end"/>
      </w:r>
      <w:r>
        <w:t>: Organigramme de CERGI-SA</w:t>
      </w:r>
      <w:bookmarkEnd w:id="18"/>
    </w:p>
    <w:p w14:paraId="15ADBB61" w14:textId="77777777" w:rsidR="00C423C2" w:rsidRDefault="00C423C2" w:rsidP="005D4C9A">
      <w:pPr>
        <w:pStyle w:val="Sansinterligne"/>
        <w:spacing w:line="360" w:lineRule="auto"/>
        <w:jc w:val="both"/>
        <w:rPr>
          <w:b/>
        </w:rPr>
      </w:pPr>
    </w:p>
    <w:p w14:paraId="6202B7B5" w14:textId="77777777" w:rsidR="00C423C2" w:rsidRPr="000F2FCA" w:rsidRDefault="00C423C2" w:rsidP="000D348A">
      <w:pPr>
        <w:pStyle w:val="Paragraphedeliste"/>
        <w:numPr>
          <w:ilvl w:val="0"/>
          <w:numId w:val="40"/>
        </w:numPr>
        <w:spacing w:line="360" w:lineRule="auto"/>
        <w:rPr>
          <w:b/>
          <w:bCs/>
        </w:rPr>
      </w:pPr>
      <w:r w:rsidRPr="000F2FCA">
        <w:rPr>
          <w:b/>
          <w:bCs/>
        </w:rPr>
        <w:t>Activités</w:t>
      </w:r>
    </w:p>
    <w:p w14:paraId="1D4E981D" w14:textId="77777777" w:rsidR="00C423C2" w:rsidRDefault="00C423C2" w:rsidP="000F2FCA">
      <w:pPr>
        <w:spacing w:line="360" w:lineRule="auto"/>
      </w:pPr>
      <w:r w:rsidRPr="006A78A9">
        <w:t>Les activités de la société sont multiples. Elles consistent entre autres à :</w:t>
      </w:r>
    </w:p>
    <w:p w14:paraId="6B2E3F96" w14:textId="77777777" w:rsidR="00C423C2" w:rsidRDefault="00C423C2" w:rsidP="000F2FCA">
      <w:pPr>
        <w:spacing w:line="360" w:lineRule="auto"/>
      </w:pPr>
      <w:r>
        <w:t xml:space="preserve">Développer des modules évolutifs de services bancaires ; </w:t>
      </w:r>
    </w:p>
    <w:p w14:paraId="684A6064" w14:textId="77777777" w:rsidR="00C423C2" w:rsidRDefault="00C423C2" w:rsidP="000F2FCA">
      <w:pPr>
        <w:spacing w:line="360" w:lineRule="auto"/>
      </w:pPr>
      <w:r>
        <w:t>Déployer, configurer et assurer le suivi des solutions IBIS auprès des banques et institutions financières clientes ;</w:t>
      </w:r>
    </w:p>
    <w:p w14:paraId="0860C2C2" w14:textId="77777777" w:rsidR="00C423C2" w:rsidRDefault="00C423C2" w:rsidP="000F2FCA">
      <w:pPr>
        <w:spacing w:line="360" w:lineRule="auto"/>
      </w:pPr>
      <w:r>
        <w:t>Offrir aux utilisateurs une formation de qualité en vue d’un transfert de compétences efficient pour l’exploitation optimale du Core Banking ;</w:t>
      </w:r>
    </w:p>
    <w:p w14:paraId="031C4B92" w14:textId="77777777" w:rsidR="00C423C2" w:rsidRDefault="00C423C2" w:rsidP="000F2FCA">
      <w:pPr>
        <w:spacing w:line="360" w:lineRule="auto"/>
      </w:pPr>
      <w:r>
        <w:t xml:space="preserve">Assurer des services de maintenance de proximité pour apporter dans les meilleurs délais, une assistance de qualité à la clientèle ; </w:t>
      </w:r>
    </w:p>
    <w:p w14:paraId="6F8BD144" w14:textId="77777777" w:rsidR="00C423C2" w:rsidRDefault="00C423C2" w:rsidP="000F2FCA">
      <w:pPr>
        <w:spacing w:line="360" w:lineRule="auto"/>
      </w:pPr>
      <w:r>
        <w:t>Garantir une téléassistance à travers des infrastructures de télémaintenance, help desk, hotline, FAQ.</w:t>
      </w:r>
    </w:p>
    <w:p w14:paraId="61E80481" w14:textId="0D997691" w:rsidR="00C423C2" w:rsidRDefault="00C423C2" w:rsidP="00E11B89"/>
    <w:p w14:paraId="536658E3" w14:textId="77777777" w:rsidR="00E11B89" w:rsidRDefault="00E11B89" w:rsidP="00E11B89"/>
    <w:p w14:paraId="1D01C1E0" w14:textId="77777777" w:rsidR="00C423C2" w:rsidRPr="00E11B89" w:rsidRDefault="00C423C2" w:rsidP="000D348A">
      <w:pPr>
        <w:pStyle w:val="Paragraphedeliste"/>
        <w:numPr>
          <w:ilvl w:val="0"/>
          <w:numId w:val="44"/>
        </w:numPr>
        <w:rPr>
          <w:b/>
        </w:rPr>
      </w:pPr>
      <w:r w:rsidRPr="00E11B89">
        <w:rPr>
          <w:b/>
        </w:rPr>
        <w:lastRenderedPageBreak/>
        <w:t>Quelques réalisations</w:t>
      </w:r>
    </w:p>
    <w:p w14:paraId="67776F43" w14:textId="77777777"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14:paraId="6BF442B7" w14:textId="77777777" w:rsidR="00C423C2" w:rsidRPr="002064BB" w:rsidRDefault="00C423C2" w:rsidP="000D348A">
      <w:pPr>
        <w:pStyle w:val="Paragraphedeliste"/>
        <w:numPr>
          <w:ilvl w:val="0"/>
          <w:numId w:val="39"/>
        </w:numPr>
        <w:spacing w:line="360" w:lineRule="auto"/>
      </w:pPr>
      <w:r w:rsidRPr="002064BB">
        <w:t>Noyau comptable ;</w:t>
      </w:r>
    </w:p>
    <w:p w14:paraId="14B05D78" w14:textId="77777777" w:rsidR="00C423C2" w:rsidRPr="002064BB" w:rsidRDefault="00C423C2" w:rsidP="000D348A">
      <w:pPr>
        <w:pStyle w:val="Paragraphedeliste"/>
        <w:numPr>
          <w:ilvl w:val="0"/>
          <w:numId w:val="39"/>
        </w:numPr>
        <w:spacing w:line="360" w:lineRule="auto"/>
      </w:pPr>
      <w:r w:rsidRPr="002064BB">
        <w:t>Sécurité ;</w:t>
      </w:r>
    </w:p>
    <w:p w14:paraId="4CFE8927" w14:textId="77777777" w:rsidR="00C423C2" w:rsidRPr="002064BB" w:rsidRDefault="00C423C2" w:rsidP="000D348A">
      <w:pPr>
        <w:pStyle w:val="Paragraphedeliste"/>
        <w:numPr>
          <w:ilvl w:val="0"/>
          <w:numId w:val="39"/>
        </w:numPr>
        <w:spacing w:line="360" w:lineRule="auto"/>
      </w:pPr>
      <w:r w:rsidRPr="002064BB">
        <w:t>Gestion commerciale ;</w:t>
      </w:r>
    </w:p>
    <w:p w14:paraId="5BE07EB9" w14:textId="77777777" w:rsidR="00C423C2" w:rsidRPr="002064BB" w:rsidRDefault="00C423C2" w:rsidP="000D348A">
      <w:pPr>
        <w:pStyle w:val="Paragraphedeliste"/>
        <w:numPr>
          <w:ilvl w:val="0"/>
          <w:numId w:val="39"/>
        </w:numPr>
        <w:spacing w:line="360" w:lineRule="auto"/>
      </w:pPr>
      <w:r w:rsidRPr="002064BB">
        <w:t>Opérations d’agence ;</w:t>
      </w:r>
    </w:p>
    <w:p w14:paraId="4E6A6C14" w14:textId="77777777" w:rsidR="00C423C2" w:rsidRPr="002064BB" w:rsidRDefault="00C423C2" w:rsidP="000D348A">
      <w:pPr>
        <w:pStyle w:val="Paragraphedeliste"/>
        <w:numPr>
          <w:ilvl w:val="0"/>
          <w:numId w:val="39"/>
        </w:numPr>
        <w:spacing w:line="360" w:lineRule="auto"/>
      </w:pPr>
      <w:r w:rsidRPr="002064BB">
        <w:t xml:space="preserve">Gestion des engagements ; </w:t>
      </w:r>
    </w:p>
    <w:p w14:paraId="63C1122E" w14:textId="77777777" w:rsidR="00C423C2" w:rsidRPr="002064BB" w:rsidRDefault="00C423C2" w:rsidP="000D348A">
      <w:pPr>
        <w:pStyle w:val="Paragraphedeliste"/>
        <w:numPr>
          <w:ilvl w:val="0"/>
          <w:numId w:val="39"/>
        </w:numPr>
        <w:spacing w:line="360" w:lineRule="auto"/>
      </w:pPr>
      <w:r w:rsidRPr="002064BB">
        <w:t>Crédit-Bail ;</w:t>
      </w:r>
    </w:p>
    <w:p w14:paraId="00E36387" w14:textId="77777777" w:rsidR="00C423C2" w:rsidRPr="002064BB" w:rsidRDefault="00C423C2" w:rsidP="000D348A">
      <w:pPr>
        <w:pStyle w:val="Paragraphedeliste"/>
        <w:numPr>
          <w:ilvl w:val="0"/>
          <w:numId w:val="39"/>
        </w:numPr>
        <w:spacing w:line="360" w:lineRule="auto"/>
      </w:pPr>
      <w:r w:rsidRPr="002064BB">
        <w:t>Fonds de Garantie ;</w:t>
      </w:r>
    </w:p>
    <w:p w14:paraId="2E6DEC57" w14:textId="77777777" w:rsidR="00C423C2" w:rsidRPr="002064BB" w:rsidRDefault="00C423C2" w:rsidP="000D348A">
      <w:pPr>
        <w:pStyle w:val="Paragraphedeliste"/>
        <w:numPr>
          <w:ilvl w:val="0"/>
          <w:numId w:val="39"/>
        </w:numPr>
        <w:spacing w:line="360" w:lineRule="auto"/>
      </w:pPr>
      <w:r w:rsidRPr="002064BB">
        <w:t>Trésorerie ;</w:t>
      </w:r>
    </w:p>
    <w:p w14:paraId="4A108538" w14:textId="77777777" w:rsidR="00C423C2" w:rsidRPr="002064BB" w:rsidRDefault="00C423C2" w:rsidP="000D348A">
      <w:pPr>
        <w:pStyle w:val="Paragraphedeliste"/>
        <w:numPr>
          <w:ilvl w:val="0"/>
          <w:numId w:val="39"/>
        </w:numPr>
        <w:spacing w:line="360" w:lineRule="auto"/>
      </w:pPr>
      <w:r w:rsidRPr="002064BB">
        <w:t>Déclarations réglementaires ;</w:t>
      </w:r>
    </w:p>
    <w:p w14:paraId="76D3A2D9" w14:textId="77777777" w:rsidR="00C423C2" w:rsidRPr="002064BB" w:rsidRDefault="00C423C2" w:rsidP="000D348A">
      <w:pPr>
        <w:pStyle w:val="Paragraphedeliste"/>
        <w:numPr>
          <w:ilvl w:val="0"/>
          <w:numId w:val="39"/>
        </w:numPr>
        <w:spacing w:line="360" w:lineRule="auto"/>
      </w:pPr>
      <w:r w:rsidRPr="002064BB">
        <w:t>Mobile Banking ;</w:t>
      </w:r>
    </w:p>
    <w:p w14:paraId="301B5DC3" w14:textId="77777777" w:rsidR="00C423C2" w:rsidRPr="002064BB" w:rsidRDefault="00C423C2" w:rsidP="000D348A">
      <w:pPr>
        <w:pStyle w:val="Paragraphedeliste"/>
        <w:numPr>
          <w:ilvl w:val="0"/>
          <w:numId w:val="39"/>
        </w:numPr>
        <w:spacing w:line="360" w:lineRule="auto"/>
      </w:pPr>
      <w:r w:rsidRPr="002064BB">
        <w:t>E-Banking ;</w:t>
      </w:r>
    </w:p>
    <w:p w14:paraId="24E8D04B" w14:textId="77777777" w:rsidR="00C423C2" w:rsidRPr="002064BB" w:rsidRDefault="00C423C2" w:rsidP="000D348A">
      <w:pPr>
        <w:pStyle w:val="Paragraphedeliste"/>
        <w:numPr>
          <w:ilvl w:val="0"/>
          <w:numId w:val="39"/>
        </w:numPr>
        <w:spacing w:line="360" w:lineRule="auto"/>
      </w:pPr>
      <w:r w:rsidRPr="002064BB">
        <w:t>Business Intelligence ;</w:t>
      </w:r>
    </w:p>
    <w:p w14:paraId="128B878B" w14:textId="77777777" w:rsidR="00C423C2" w:rsidRPr="002064BB" w:rsidRDefault="00C423C2" w:rsidP="000D348A">
      <w:pPr>
        <w:pStyle w:val="Paragraphedeliste"/>
        <w:numPr>
          <w:ilvl w:val="0"/>
          <w:numId w:val="39"/>
        </w:numPr>
        <w:spacing w:line="360" w:lineRule="auto"/>
      </w:pPr>
      <w:r w:rsidRPr="002064BB">
        <w:t>Moyens Généraux ;</w:t>
      </w:r>
    </w:p>
    <w:p w14:paraId="0DDB9F1D" w14:textId="77777777" w:rsidR="00C423C2" w:rsidRPr="002064BB" w:rsidRDefault="00C423C2" w:rsidP="000D348A">
      <w:pPr>
        <w:pStyle w:val="Paragraphedeliste"/>
        <w:numPr>
          <w:ilvl w:val="0"/>
          <w:numId w:val="39"/>
        </w:numPr>
        <w:spacing w:line="360" w:lineRule="auto"/>
      </w:pPr>
      <w:r w:rsidRPr="002064BB">
        <w:t>Interfaces.</w:t>
      </w:r>
    </w:p>
    <w:p w14:paraId="3D73D72E" w14:textId="77777777" w:rsidR="00C423C2" w:rsidRDefault="00C423C2" w:rsidP="000F2FCA">
      <w:pPr>
        <w:spacing w:line="360" w:lineRule="auto"/>
      </w:pPr>
      <w:r w:rsidRPr="00494028">
        <w:t>Par ailleurs, le cabinet possède à son actif, une plateforme de notation de contreparties dénommée Scoring Center.</w:t>
      </w:r>
    </w:p>
    <w:p w14:paraId="2012C9AB" w14:textId="77777777" w:rsidR="00C423C2" w:rsidRPr="000F2FCA" w:rsidRDefault="00C423C2" w:rsidP="000D348A">
      <w:pPr>
        <w:pStyle w:val="Paragraphedeliste"/>
        <w:numPr>
          <w:ilvl w:val="0"/>
          <w:numId w:val="38"/>
        </w:numPr>
        <w:jc w:val="both"/>
        <w:rPr>
          <w:b/>
          <w:bCs/>
        </w:rPr>
      </w:pPr>
      <w:r w:rsidRPr="000F2FCA">
        <w:rPr>
          <w:b/>
          <w:bCs/>
        </w:rPr>
        <w:t>Plan de localisation</w:t>
      </w:r>
    </w:p>
    <w:p w14:paraId="0BCF6351" w14:textId="77777777"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14:paraId="2E21C4C3" w14:textId="67E5C601" w:rsidR="00C423C2" w:rsidRDefault="00C423C2" w:rsidP="005D4C9A">
      <w:pPr>
        <w:pStyle w:val="Sansinterligne"/>
        <w:spacing w:line="360" w:lineRule="auto"/>
        <w:jc w:val="both"/>
        <w:rPr>
          <w:b/>
        </w:rPr>
      </w:pPr>
    </w:p>
    <w:p w14:paraId="6086385E" w14:textId="77777777" w:rsidR="00435F14" w:rsidRDefault="00435F14" w:rsidP="005D4C9A">
      <w:pPr>
        <w:spacing w:line="360" w:lineRule="auto"/>
        <w:jc w:val="both"/>
      </w:pPr>
    </w:p>
    <w:p w14:paraId="182D4B96" w14:textId="77777777" w:rsidR="00C423C2" w:rsidRDefault="00C423C2" w:rsidP="005D4C9A">
      <w:pPr>
        <w:spacing w:line="360" w:lineRule="auto"/>
        <w:jc w:val="both"/>
      </w:pPr>
    </w:p>
    <w:p w14:paraId="1CB98060" w14:textId="77777777" w:rsidR="00C423C2" w:rsidRDefault="00C423C2" w:rsidP="005D4C9A">
      <w:pPr>
        <w:spacing w:line="360" w:lineRule="auto"/>
        <w:jc w:val="both"/>
      </w:pPr>
    </w:p>
    <w:p w14:paraId="137EB646" w14:textId="77777777" w:rsidR="00C423C2" w:rsidRDefault="00C423C2" w:rsidP="005D4C9A">
      <w:pPr>
        <w:spacing w:line="360" w:lineRule="auto"/>
        <w:jc w:val="both"/>
      </w:pPr>
    </w:p>
    <w:p w14:paraId="7F235545" w14:textId="77777777" w:rsidR="00C423C2" w:rsidRDefault="00C423C2" w:rsidP="005D4C9A">
      <w:pPr>
        <w:spacing w:line="360" w:lineRule="auto"/>
        <w:jc w:val="both"/>
      </w:pPr>
    </w:p>
    <w:p w14:paraId="098B40F7" w14:textId="77777777" w:rsidR="00C423C2" w:rsidRDefault="00C423C2" w:rsidP="005D4C9A">
      <w:pPr>
        <w:spacing w:line="360" w:lineRule="auto"/>
        <w:jc w:val="both"/>
      </w:pPr>
    </w:p>
    <w:p w14:paraId="3E47F1D0" w14:textId="77777777" w:rsidR="00C423C2" w:rsidRDefault="00C423C2" w:rsidP="005D4C9A">
      <w:pPr>
        <w:spacing w:line="360" w:lineRule="auto"/>
        <w:jc w:val="both"/>
      </w:pPr>
    </w:p>
    <w:p w14:paraId="3A04C38A" w14:textId="782D7842" w:rsidR="00285528" w:rsidRPr="000E0539" w:rsidRDefault="00285528" w:rsidP="00285528">
      <w:pPr>
        <w:rPr>
          <w:b/>
          <w:bCs/>
          <w:noProof/>
        </w:rPr>
      </w:pPr>
      <w:r>
        <w:rPr>
          <w:b/>
          <w:bCs/>
          <w:noProof/>
          <w:lang w:eastAsia="fr-FR"/>
        </w:rPr>
        <mc:AlternateContent>
          <mc:Choice Requires="wps">
            <w:drawing>
              <wp:anchor distT="0" distB="0" distL="114300" distR="114300" simplePos="0" relativeHeight="251696128" behindDoc="0" locked="0" layoutInCell="1" allowOverlap="1" wp14:anchorId="4B4D8CA8" wp14:editId="3E994135">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4BB578" w14:textId="77777777" w:rsidR="00285528" w:rsidRDefault="00285528" w:rsidP="0028552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D8CA8" id="Rectangle 64596" o:spid="_x0000_s1049" style="position:absolute;margin-left:346.1pt;margin-top:4.2pt;width:44.75pt;height:22.3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14:paraId="0F4BB578" w14:textId="77777777" w:rsidR="00285528" w:rsidRDefault="00285528" w:rsidP="0028552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87936" behindDoc="0" locked="0" layoutInCell="1" allowOverlap="1" wp14:anchorId="7C5B27F1" wp14:editId="5BBF492B">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40619C" id="Connecteur droit 64595" o:spid="_x0000_s1026" style="position:absolute;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6912" behindDoc="0" locked="0" layoutInCell="1" allowOverlap="1" wp14:anchorId="7368DC6D" wp14:editId="18DD48D9">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AB687" id="Connecteur droit 64597" o:spid="_x0000_s1026" style="position:absolute;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5888" behindDoc="0" locked="0" layoutInCell="1" allowOverlap="1" wp14:anchorId="7C405B0F" wp14:editId="4BF2516C">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0DA429" id="Connecteur droit 64598" o:spid="_x0000_s1026" style="position:absolute;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2032" behindDoc="0" locked="0" layoutInCell="1" allowOverlap="1" wp14:anchorId="2A2A898E" wp14:editId="3CEBE6F3">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1AED5C"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920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14:paraId="63CE4C8A" w14:textId="224CDB66" w:rsidR="00285528" w:rsidRPr="000E0539" w:rsidRDefault="00285528" w:rsidP="00285528">
      <w:pPr>
        <w:rPr>
          <w:b/>
          <w:bCs/>
        </w:rPr>
      </w:pPr>
      <w:r>
        <w:rPr>
          <w:b/>
          <w:bCs/>
          <w:noProof/>
          <w:lang w:eastAsia="fr-FR"/>
        </w:rPr>
        <mc:AlternateContent>
          <mc:Choice Requires="wps">
            <w:drawing>
              <wp:anchor distT="0" distB="0" distL="114300" distR="114300" simplePos="0" relativeHeight="251697152" behindDoc="0" locked="0" layoutInCell="1" allowOverlap="1" wp14:anchorId="5CE7D2EA" wp14:editId="5DF27F6A">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827E5" w14:textId="77777777" w:rsidR="00285528" w:rsidRDefault="00285528" w:rsidP="0028552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7D2EA" id="Rectangle 64622" o:spid="_x0000_s1050" style="position:absolute;margin-left:392.3pt;margin-top:14.95pt;width:43.1pt;height:25.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" fillcolor="#5b9bd5 [3204]" strokecolor="#1f4d78 [1604]" strokeweight="1pt">
                <v:textbox>
                  <w:txbxContent>
                    <w:p w14:paraId="33A827E5" w14:textId="77777777" w:rsidR="00285528" w:rsidRDefault="00285528" w:rsidP="00285528">
                      <w:pPr>
                        <w:jc w:val="center"/>
                      </w:pPr>
                      <w:r>
                        <w:t>Est</w:t>
                      </w:r>
                    </w:p>
                  </w:txbxContent>
                </v:textbox>
              </v:rect>
            </w:pict>
          </mc:Fallback>
        </mc:AlternateContent>
      </w:r>
      <w:r w:rsidRPr="000E0539">
        <w:rPr>
          <w:b/>
          <w:bCs/>
          <w:noProof/>
          <w:lang w:eastAsia="fr-FR"/>
        </w:rPr>
        <mc:AlternateContent>
          <mc:Choice Requires="wps">
            <w:drawing>
              <wp:anchor distT="0" distB="0" distL="114300" distR="114300" simplePos="0" relativeHeight="251694080" behindDoc="0" locked="0" layoutInCell="1" allowOverlap="1" wp14:anchorId="1B1F7E21" wp14:editId="770287B9">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DA2BD5" id="Flèche : quatre pointes 16" o:spid="_x0000_s1026" style="position:absolute;margin-left:351.55pt;margin-top:5.25pt;width:38.95pt;height:37.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Pr>
          <w:b/>
          <w:bCs/>
          <w:noProof/>
          <w:lang w:eastAsia="fr-FR"/>
        </w:rPr>
        <mc:AlternateContent>
          <mc:Choice Requires="wps">
            <w:drawing>
              <wp:anchor distT="0" distB="0" distL="114300" distR="114300" simplePos="0" relativeHeight="251695104" behindDoc="0" locked="0" layoutInCell="1" allowOverlap="1" wp14:anchorId="61281A6E" wp14:editId="34C480EC">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F4552" w14:textId="77777777" w:rsidR="00285528" w:rsidRDefault="00285528" w:rsidP="0028552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81A6E" id="Rectangle 64623" o:spid="_x0000_s1051" style="position:absolute;margin-left:296.65pt;margin-top:14.95pt;width:53.75pt;height: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gwKs&#10;FoQCAABTBQAADgAAAAAAAAAAAAAAAAAuAgAAZHJzL2Uyb0RvYy54bWxQSwECLQAUAAYACAAAACEA&#10;cTmSXN0AAAAJAQAADwAAAAAAAAAAAAAAAADeBAAAZHJzL2Rvd25yZXYueG1sUEsFBgAAAAAEAAQA&#10;8wAAAOgFAAAAAA==&#10;" fillcolor="#5b9bd5 [3204]" strokecolor="#1f4d78 [1604]" strokeweight="1pt">
                <v:textbox>
                  <w:txbxContent>
                    <w:p w14:paraId="550F4552" w14:textId="77777777" w:rsidR="00285528" w:rsidRDefault="00285528" w:rsidP="00285528">
                      <w:pPr>
                        <w:jc w:val="center"/>
                      </w:pPr>
                      <w:r>
                        <w:t>Ouest</w:t>
                      </w:r>
                    </w:p>
                  </w:txbxContent>
                </v:textbox>
              </v:rect>
            </w:pict>
          </mc:Fallback>
        </mc:AlternateContent>
      </w:r>
      <w:r w:rsidRPr="000E0539">
        <w:rPr>
          <w:b/>
          <w:bCs/>
          <w:noProof/>
          <w:lang w:eastAsia="fr-FR"/>
        </w:rPr>
        <mc:AlternateContent>
          <mc:Choice Requires="wps">
            <w:drawing>
              <wp:anchor distT="0" distB="0" distL="114300" distR="114300" simplePos="0" relativeHeight="251704320" behindDoc="0" locked="0" layoutInCell="1" allowOverlap="1" wp14:anchorId="4107D45D" wp14:editId="646AD6B0">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60248D" id="Connecteur droit 64600" o:spid="_x0000_s1026" style="position:absolute;flip:x;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Pr>
          <w:b/>
          <w:bCs/>
          <w:noProof/>
          <w:lang w:eastAsia="fr-FR"/>
        </w:rPr>
        <mc:AlternateContent>
          <mc:Choice Requires="wps">
            <w:drawing>
              <wp:anchor distT="0" distB="0" distL="114300" distR="114300" simplePos="0" relativeHeight="251709440" behindDoc="0" locked="0" layoutInCell="1" allowOverlap="1" wp14:anchorId="71BB1525" wp14:editId="31272C45">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14DB76"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6608" behindDoc="0" locked="0" layoutInCell="1" allowOverlap="1" wp14:anchorId="46DA2869" wp14:editId="3A4D19B7">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2D66C4" id="Connecteur droit avec flèche 64602" o:spid="_x0000_s1026" type="#_x0000_t32" style="position:absolute;margin-left:372.05pt;margin-top:297.65pt;width:43.5pt;height:25.9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2512" behindDoc="0" locked="0" layoutInCell="1" allowOverlap="1" wp14:anchorId="3AE04597" wp14:editId="48DA8FF7">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80BBD7" id="Connecteur droit avec flèche 64603" o:spid="_x0000_s1026" type="#_x0000_t32" style="position:absolute;margin-left:384.6pt;margin-top:469.75pt;width:18.85pt;height:49.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5584" behindDoc="0" locked="0" layoutInCell="1" allowOverlap="1" wp14:anchorId="03D1D5F8" wp14:editId="240A3967">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BFB2F" id="Connecteur droit avec flèche 64604" o:spid="_x0000_s1026" type="#_x0000_t32" style="position:absolute;margin-left:409.7pt;margin-top:237.35pt;width:11.15pt;height:48.5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3536" behindDoc="0" locked="0" layoutInCell="1" allowOverlap="1" wp14:anchorId="3748E1A3" wp14:editId="0204ED0E">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4F108A" id="Connecteur droit avec flèche 64605" o:spid="_x0000_s1026" type="#_x0000_t32" style="position:absolute;margin-left:410.65pt;margin-top:386.85pt;width:11.35pt;height:43.9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4560" behindDoc="0" locked="0" layoutInCell="1" allowOverlap="1" wp14:anchorId="1206E677" wp14:editId="2DC41570">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91F4E" id="Connecteur droit avec flèche 64606" o:spid="_x0000_s1026" type="#_x0000_t32" style="position:absolute;margin-left:438.15pt;margin-top:138.45pt;width:10.05pt;height:46.1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1488" behindDoc="0" locked="0" layoutInCell="1" allowOverlap="1" wp14:anchorId="567728A0" wp14:editId="345E7225">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CA55F9" id="Connecteur droit avec flèche 64607" o:spid="_x0000_s1026" type="#_x0000_t32" style="position:absolute;margin-left:58.55pt;margin-top:96.35pt;width:61.45pt;height:42.2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0464" behindDoc="0" locked="0" layoutInCell="1" allowOverlap="1" wp14:anchorId="264DBE20" wp14:editId="0F838C72">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8432BA" id="Connecteur droit avec flèche 64608" o:spid="_x0000_s1026" type="#_x0000_t32" style="position:absolute;margin-left:10.35pt;margin-top:64.05pt;width:15.9pt;height:16.7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1248" behindDoc="0" locked="0" layoutInCell="1" allowOverlap="1" wp14:anchorId="44AFBB71" wp14:editId="24B6C993">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A0354D1" id="Ellipse 64609" o:spid="_x0000_s1026" style="position:absolute;margin-left:391.3pt;margin-top:337pt;width:39.35pt;height:31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Pr="000E0539">
        <w:rPr>
          <w:b/>
          <w:bCs/>
          <w:noProof/>
          <w:lang w:eastAsia="fr-FR"/>
        </w:rPr>
        <mc:AlternateContent>
          <mc:Choice Requires="wps">
            <w:drawing>
              <wp:anchor distT="0" distB="0" distL="114300" distR="114300" simplePos="0" relativeHeight="251706368" behindDoc="0" locked="0" layoutInCell="1" allowOverlap="1" wp14:anchorId="135FD8FB" wp14:editId="5F13E116">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AD26DD" id="Connecteur droit 64610" o:spid="_x0000_s1026" style="position:absolute;z-index:2517063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3840" behindDoc="0" locked="0" layoutInCell="1" allowOverlap="1" wp14:anchorId="18AEE2E9" wp14:editId="0843B6ED">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23A265" id="Connecteur droit 64611" o:spid="_x0000_s1026" style="position:absolute;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708416" behindDoc="0" locked="0" layoutInCell="1" allowOverlap="1" wp14:anchorId="28CD5101" wp14:editId="67A961F6">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A90C02" id="Connecteur droit 64612" o:spid="_x0000_s1026" style="position:absolute;flip:x;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9984" behindDoc="0" locked="0" layoutInCell="1" allowOverlap="1" wp14:anchorId="682008F6" wp14:editId="3004A31B">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C1663E" id="Connecteur droit 64613" o:spid="_x0000_s1026" style="position:absolute;flip:x;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7392" behindDoc="0" locked="0" layoutInCell="1" allowOverlap="1" wp14:anchorId="3CF1FF34" wp14:editId="2AD830CE">
                <wp:simplePos x="0" y="0"/>
                <wp:positionH relativeFrom="column">
                  <wp:posOffset>4147825</wp:posOffset>
                </wp:positionH>
                <wp:positionV relativeFrom="paragraph">
                  <wp:posOffset>4725050</wp:posOffset>
                </wp:positionV>
                <wp:extent cx="729253" cy="2209165"/>
                <wp:effectExtent l="381000" t="57150" r="375920" b="57785"/>
                <wp:wrapNone/>
                <wp:docPr id="27" name="Rectangle 27"/>
                <wp:cNvGraphicFramePr/>
                <a:graphic xmlns:a="http://schemas.openxmlformats.org/drawingml/2006/main">
                  <a:graphicData uri="http://schemas.microsoft.com/office/word/2010/wordprocessingShape">
                    <wps:wsp>
                      <wps:cNvSpPr/>
                      <wps:spPr>
                        <a:xfrm rot="1271085" flipH="1">
                          <a:off x="0" y="0"/>
                          <a:ext cx="729253" cy="22091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7D7A1C" w14:textId="77777777" w:rsidR="00285528" w:rsidRDefault="00285528" w:rsidP="00285528">
                            <w:pPr>
                              <w:jc w:val="center"/>
                            </w:pPr>
                            <w:r>
                              <w:t xml:space="preserve">Rue </w:t>
                            </w:r>
                            <w:proofErr w:type="spellStart"/>
                            <w:r>
                              <w:t>Todm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1FF34" id="Rectangle 27" o:spid="_x0000_s1052" style="position:absolute;margin-left:326.6pt;margin-top:372.05pt;width:57.4pt;height:173.95pt;rotation:-1388364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" fillcolor="white [3201]" stroked="f" strokeweight="1pt">
                <v:textbox>
                  <w:txbxContent>
                    <w:p w14:paraId="667D7A1C" w14:textId="77777777" w:rsidR="00285528" w:rsidRDefault="00285528" w:rsidP="00285528">
                      <w:pPr>
                        <w:jc w:val="center"/>
                      </w:pPr>
                      <w:r>
                        <w:t xml:space="preserve">Rue </w:t>
                      </w:r>
                      <w:proofErr w:type="spellStart"/>
                      <w:r>
                        <w:t>Todman</w:t>
                      </w:r>
                      <w:proofErr w:type="spellEnd"/>
                    </w:p>
                  </w:txbxContent>
                </v:textbox>
              </v:rect>
            </w:pict>
          </mc:Fallback>
        </mc:AlternateContent>
      </w:r>
      <w:r w:rsidRPr="000E0539">
        <w:rPr>
          <w:b/>
          <w:bCs/>
          <w:noProof/>
          <w:lang w:eastAsia="fr-FR"/>
        </w:rPr>
        <mc:AlternateContent>
          <mc:Choice Requires="wps">
            <w:drawing>
              <wp:anchor distT="0" distB="0" distL="114300" distR="114300" simplePos="0" relativeHeight="251691008" behindDoc="0" locked="0" layoutInCell="1" allowOverlap="1" wp14:anchorId="42D50A2E" wp14:editId="01F45B29">
                <wp:simplePos x="0" y="0"/>
                <wp:positionH relativeFrom="margin">
                  <wp:posOffset>-1059284</wp:posOffset>
                </wp:positionH>
                <wp:positionV relativeFrom="paragraph">
                  <wp:posOffset>1196148</wp:posOffset>
                </wp:positionV>
                <wp:extent cx="5528930" cy="3551274"/>
                <wp:effectExtent l="0" t="0" r="15240" b="30480"/>
                <wp:wrapNone/>
                <wp:docPr id="64614" name="Connecteur droit 64614"/>
                <wp:cNvGraphicFramePr/>
                <a:graphic xmlns:a="http://schemas.openxmlformats.org/drawingml/2006/main">
                  <a:graphicData uri="http://schemas.microsoft.com/office/word/2010/wordprocessingShape">
                    <wps:wsp>
                      <wps:cNvCnPr/>
                      <wps:spPr>
                        <a:xfrm flipH="1" flipV="1">
                          <a:off x="0" y="0"/>
                          <a:ext cx="5528930" cy="35512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EC5BD4" id="Connecteur droit 64614" o:spid="_x0000_s1026" style="position:absolute;flip:x y;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3.4pt,94.2pt" to="351.95pt,3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5344" behindDoc="0" locked="0" layoutInCell="1" allowOverlap="1" wp14:anchorId="1659DC35" wp14:editId="1061AC75">
                <wp:simplePos x="0" y="0"/>
                <wp:positionH relativeFrom="margin">
                  <wp:posOffset>1885440</wp:posOffset>
                </wp:positionH>
                <wp:positionV relativeFrom="paragraph">
                  <wp:posOffset>1489066</wp:posOffset>
                </wp:positionV>
                <wp:extent cx="439947" cy="1360129"/>
                <wp:effectExtent l="16192" t="364808" r="0" b="357822"/>
                <wp:wrapNone/>
                <wp:docPr id="64615" name="Rectangle 64615"/>
                <wp:cNvGraphicFramePr/>
                <a:graphic xmlns:a="http://schemas.openxmlformats.org/drawingml/2006/main">
                  <a:graphicData uri="http://schemas.microsoft.com/office/word/2010/wordprocessingShape">
                    <wps:wsp>
                      <wps:cNvSpPr/>
                      <wps:spPr>
                        <a:xfrm rot="18271549">
                          <a:off x="0" y="0"/>
                          <a:ext cx="439947" cy="136012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C262E1" w14:textId="77777777" w:rsidR="00285528" w:rsidRDefault="00285528" w:rsidP="00285528">
                            <w:pPr>
                              <w:jc w:val="center"/>
                            </w:pPr>
                            <w:r>
                              <w:t xml:space="preserve">Rue </w:t>
                            </w:r>
                            <w:proofErr w:type="spellStart"/>
                            <w:r>
                              <w:t>Adidogomé</w:t>
                            </w:r>
                            <w:proofErr w:type="spellEnd"/>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9DC35" id="Rectangle 64615" o:spid="_x0000_s1053" style="position:absolute;margin-left:148.45pt;margin-top:117.25pt;width:34.65pt;height:107.1pt;rotation:-3635556fd;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" fillcolor="white [3201]" stroked="f" strokeweight="1pt">
                <v:textbox style="layout-flow:vertical">
                  <w:txbxContent>
                    <w:p w14:paraId="76C262E1" w14:textId="77777777" w:rsidR="00285528" w:rsidRDefault="00285528" w:rsidP="00285528">
                      <w:pPr>
                        <w:jc w:val="center"/>
                      </w:pPr>
                      <w:r>
                        <w:t xml:space="preserve">Rue </w:t>
                      </w:r>
                      <w:proofErr w:type="spellStart"/>
                      <w:r>
                        <w:t>Adidogomé</w:t>
                      </w:r>
                      <w:proofErr w:type="spellEnd"/>
                    </w:p>
                  </w:txbxContent>
                </v:textbox>
                <w10:wrap anchorx="margin"/>
              </v:rect>
            </w:pict>
          </mc:Fallback>
        </mc:AlternateContent>
      </w:r>
      <w:r>
        <w:rPr>
          <w:b/>
          <w:bCs/>
          <w:noProof/>
          <w:lang w:eastAsia="fr-FR"/>
        </w:rPr>
        <mc:AlternateContent>
          <mc:Choice Requires="wps">
            <w:drawing>
              <wp:anchor distT="0" distB="0" distL="114300" distR="114300" simplePos="0" relativeHeight="251703296" behindDoc="0" locked="0" layoutInCell="1" allowOverlap="1" wp14:anchorId="0E21CEC3" wp14:editId="4205C28A">
                <wp:simplePos x="0" y="0"/>
                <wp:positionH relativeFrom="margin">
                  <wp:posOffset>5111631</wp:posOffset>
                </wp:positionH>
                <wp:positionV relativeFrom="paragraph">
                  <wp:posOffset>1627682</wp:posOffset>
                </wp:positionV>
                <wp:extent cx="794931" cy="2328742"/>
                <wp:effectExtent l="304800" t="76200" r="310515" b="71755"/>
                <wp:wrapNone/>
                <wp:docPr id="64616" name="Rectangle 64616"/>
                <wp:cNvGraphicFramePr/>
                <a:graphic xmlns:a="http://schemas.openxmlformats.org/drawingml/2006/main">
                  <a:graphicData uri="http://schemas.microsoft.com/office/word/2010/wordprocessingShape">
                    <wps:wsp>
                      <wps:cNvSpPr/>
                      <wps:spPr>
                        <a:xfrm rot="932189">
                          <a:off x="0" y="0"/>
                          <a:ext cx="794931" cy="232874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58425C" w14:textId="77777777" w:rsidR="00285528" w:rsidRDefault="00285528" w:rsidP="00285528">
                            <w:pPr>
                              <w:jc w:val="center"/>
                            </w:pPr>
                            <w:r>
                              <w:t xml:space="preserve">Route de </w:t>
                            </w:r>
                            <w:proofErr w:type="spellStart"/>
                            <w:r>
                              <w:t>atikoumé</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1CEC3" id="Rectangle 64616" o:spid="_x0000_s1054" style="position:absolute;margin-left:402.5pt;margin-top:128.15pt;width:62.6pt;height:183.35pt;rotation:1018199fd;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" fillcolor="white [3201]" stroked="f" strokeweight="1pt">
                <v:textbox>
                  <w:txbxContent>
                    <w:p w14:paraId="1A58425C" w14:textId="77777777" w:rsidR="00285528" w:rsidRDefault="00285528" w:rsidP="00285528">
                      <w:pPr>
                        <w:jc w:val="center"/>
                      </w:pPr>
                      <w:r>
                        <w:t xml:space="preserve">Route de </w:t>
                      </w:r>
                      <w:proofErr w:type="spellStart"/>
                      <w:r>
                        <w:t>atikoumé</w:t>
                      </w:r>
                      <w:proofErr w:type="spellEnd"/>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99200" behindDoc="0" locked="0" layoutInCell="1" allowOverlap="1" wp14:anchorId="72050EB5" wp14:editId="47122925">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4573D7" id="Connecteur droit 64617"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8960" behindDoc="0" locked="0" layoutInCell="1" allowOverlap="1" wp14:anchorId="1EC13FCB" wp14:editId="76B90FEE">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AC4BDF" id="Connecteur droit 64618" o:spid="_x0000_s1026" style="position:absolute;flip:x y;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2272" behindDoc="0" locked="0" layoutInCell="1" allowOverlap="1" wp14:anchorId="34A51EB7" wp14:editId="3D9812B2">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F67732" w14:textId="77777777" w:rsidR="00285528" w:rsidRDefault="00285528" w:rsidP="00285528">
                            <w:pPr>
                              <w:jc w:val="center"/>
                            </w:pPr>
                            <w:r>
                              <w:t>R</w:t>
                            </w:r>
                          </w:p>
                          <w:p w14:paraId="7847A6B5" w14:textId="77777777" w:rsidR="00285528" w:rsidRDefault="00285528" w:rsidP="00285528">
                            <w:pPr>
                              <w:jc w:val="center"/>
                            </w:pPr>
                            <w:proofErr w:type="gramStart"/>
                            <w:r>
                              <w:t>u</w:t>
                            </w:r>
                            <w:proofErr w:type="gramEnd"/>
                          </w:p>
                          <w:p w14:paraId="6FD35D05" w14:textId="77777777" w:rsidR="00285528" w:rsidRDefault="00285528" w:rsidP="0028552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A51EB7" id="Rectangle 64619" o:spid="_x0000_s1055" style="position:absolute;margin-left:246.4pt;margin-top:3.85pt;width:19.15pt;height:188.3pt;rotation:-549701fd;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" fillcolor="white [3201]" stroked="f" strokeweight="1pt">
                <v:textbox>
                  <w:txbxContent>
                    <w:p w14:paraId="46F67732" w14:textId="77777777" w:rsidR="00285528" w:rsidRDefault="00285528" w:rsidP="00285528">
                      <w:pPr>
                        <w:jc w:val="center"/>
                      </w:pPr>
                      <w:r>
                        <w:t>R</w:t>
                      </w:r>
                    </w:p>
                    <w:p w14:paraId="7847A6B5" w14:textId="77777777" w:rsidR="00285528" w:rsidRDefault="00285528" w:rsidP="00285528">
                      <w:pPr>
                        <w:jc w:val="center"/>
                      </w:pPr>
                      <w:proofErr w:type="gramStart"/>
                      <w:r>
                        <w:t>u</w:t>
                      </w:r>
                      <w:proofErr w:type="gramEnd"/>
                    </w:p>
                    <w:p w14:paraId="6FD35D05" w14:textId="77777777" w:rsidR="00285528" w:rsidRDefault="00285528" w:rsidP="00285528">
                      <w:pPr>
                        <w:jc w:val="center"/>
                      </w:pPr>
                      <w:proofErr w:type="gramStart"/>
                      <w:r>
                        <w:t>e</w:t>
                      </w:r>
                      <w:proofErr w:type="gramEnd"/>
                      <w:r>
                        <w:t xml:space="preserve"> des pavés</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700224" behindDoc="0" locked="0" layoutInCell="1" allowOverlap="1" wp14:anchorId="0E1203B2" wp14:editId="75C01645">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B19109" id="Connecteur droit 64620" o:spid="_x0000_s1026" style="position:absolute;flip:y;z-index:2517002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4864" behindDoc="0" locked="0" layoutInCell="1" allowOverlap="1" wp14:anchorId="1C020EB3" wp14:editId="15FAA7BF">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EC3C20" id="Connecteur droit 64625" o:spid="_x0000_s1026" style="position:absolute;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3056" behindDoc="0" locked="0" layoutInCell="1" allowOverlap="1" wp14:anchorId="4C01FF23" wp14:editId="03A5B6C3">
                <wp:simplePos x="0" y="0"/>
                <wp:positionH relativeFrom="column">
                  <wp:posOffset>400375</wp:posOffset>
                </wp:positionH>
                <wp:positionV relativeFrom="paragraph">
                  <wp:posOffset>99106</wp:posOffset>
                </wp:positionV>
                <wp:extent cx="583994" cy="744795"/>
                <wp:effectExtent l="190500" t="114300" r="178435" b="132080"/>
                <wp:wrapNone/>
                <wp:docPr id="64626" name="Rectangle 64626"/>
                <wp:cNvGraphicFramePr/>
                <a:graphic xmlns:a="http://schemas.openxmlformats.org/drawingml/2006/main">
                  <a:graphicData uri="http://schemas.microsoft.com/office/word/2010/wordprocessingShape">
                    <wps:wsp>
                      <wps:cNvSpPr/>
                      <wps:spPr>
                        <a:xfrm rot="2105565">
                          <a:off x="0" y="0"/>
                          <a:ext cx="583994" cy="7447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33F6B" w14:textId="77777777" w:rsidR="00285528" w:rsidRDefault="00285528" w:rsidP="00285528">
                            <w:pPr>
                              <w:jc w:val="center"/>
                            </w:pPr>
                            <w: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1FF23" id="Rectangle 64626" o:spid="_x0000_s1056" style="position:absolute;margin-left:31.55pt;margin-top:7.8pt;width:46pt;height:58.65pt;rotation:2299838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" fillcolor="#5b9bd5 [3204]" strokecolor="#1f4d78 [1604]" strokeweight="1pt">
                <v:textbox>
                  <w:txbxContent>
                    <w:p w14:paraId="45E33F6B" w14:textId="77777777" w:rsidR="00285528" w:rsidRDefault="00285528" w:rsidP="00285528">
                      <w:pPr>
                        <w:jc w:val="center"/>
                      </w:pPr>
                      <w:r>
                        <w:t>CERGI Sa</w:t>
                      </w:r>
                    </w:p>
                  </w:txbxContent>
                </v:textbox>
              </v:rect>
            </w:pict>
          </mc:Fallback>
        </mc:AlternateContent>
      </w:r>
    </w:p>
    <w:p w14:paraId="6914873C" w14:textId="290046B5" w:rsidR="00C423C2" w:rsidRDefault="00285528" w:rsidP="005D4C9A">
      <w:pPr>
        <w:spacing w:line="360" w:lineRule="auto"/>
        <w:jc w:val="both"/>
      </w:pPr>
      <w:r>
        <w:rPr>
          <w:b/>
          <w:bCs/>
          <w:noProof/>
          <w:lang w:eastAsia="fr-FR"/>
        </w:rPr>
        <mc:AlternateContent>
          <mc:Choice Requires="wps">
            <w:drawing>
              <wp:anchor distT="0" distB="0" distL="114300" distR="114300" simplePos="0" relativeHeight="251698176" behindDoc="0" locked="0" layoutInCell="1" allowOverlap="1" wp14:anchorId="646903DB" wp14:editId="1EE4E14C">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A47EFB" w14:textId="77777777" w:rsidR="00285528" w:rsidRDefault="00285528" w:rsidP="0028552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6903DB" id="Rectangle 64621" o:spid="_x0000_s1057" style="position:absolute;left:0;text-align:left;margin-left:346.1pt;margin-top:23.3pt;width:41.9pt;height:29.8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cLVAYoIC&#10;AABTBQAADgAAAAAAAAAAAAAAAAAuAgAAZHJzL2Uyb0RvYy54bWxQSwECLQAUAAYACAAAACEAX/jP&#10;odwAAAAKAQAADwAAAAAAAAAAAAAAAADcBAAAZHJzL2Rvd25yZXYueG1sUEsFBgAAAAAEAAQA8wAA&#10;AOUFAAAAAA==&#10;" fillcolor="#5b9bd5 [3204]" strokecolor="#1f4d78 [1604]" strokeweight="1pt">
                <v:textbox>
                  <w:txbxContent>
                    <w:p w14:paraId="1AA47EFB" w14:textId="77777777" w:rsidR="00285528" w:rsidRDefault="00285528" w:rsidP="00285528">
                      <w:pPr>
                        <w:jc w:val="center"/>
                      </w:pPr>
                      <w:r>
                        <w:t>Sud</w:t>
                      </w:r>
                    </w:p>
                  </w:txbxContent>
                </v:textbox>
                <w10:wrap anchorx="margin"/>
              </v:rect>
            </w:pict>
          </mc:Fallback>
        </mc:AlternateContent>
      </w:r>
    </w:p>
    <w:p w14:paraId="5394FE5C" w14:textId="77777777" w:rsidR="00C423C2" w:rsidRDefault="00C423C2" w:rsidP="005D4C9A">
      <w:pPr>
        <w:spacing w:line="360" w:lineRule="auto"/>
        <w:jc w:val="both"/>
      </w:pPr>
    </w:p>
    <w:p w14:paraId="15EEE90A" w14:textId="77777777" w:rsidR="00C423C2" w:rsidRDefault="00C423C2" w:rsidP="005D4C9A">
      <w:pPr>
        <w:spacing w:line="360" w:lineRule="auto"/>
        <w:jc w:val="both"/>
      </w:pPr>
    </w:p>
    <w:p w14:paraId="096EE167" w14:textId="77777777" w:rsidR="00C423C2" w:rsidRDefault="00C423C2" w:rsidP="005D4C9A">
      <w:pPr>
        <w:spacing w:line="360" w:lineRule="auto"/>
        <w:jc w:val="both"/>
      </w:pPr>
    </w:p>
    <w:p w14:paraId="7DC9EBCE" w14:textId="77777777" w:rsidR="00C423C2" w:rsidRDefault="00C423C2" w:rsidP="005D4C9A">
      <w:pPr>
        <w:spacing w:line="360" w:lineRule="auto"/>
        <w:jc w:val="both"/>
      </w:pPr>
    </w:p>
    <w:p w14:paraId="4668314D" w14:textId="77777777" w:rsidR="00C423C2" w:rsidRDefault="00C423C2" w:rsidP="005D4C9A">
      <w:pPr>
        <w:spacing w:line="360" w:lineRule="auto"/>
        <w:jc w:val="both"/>
      </w:pPr>
    </w:p>
    <w:p w14:paraId="26382D5E" w14:textId="77777777" w:rsidR="00C423C2" w:rsidRDefault="00C423C2" w:rsidP="005D4C9A">
      <w:pPr>
        <w:spacing w:line="360" w:lineRule="auto"/>
        <w:jc w:val="both"/>
      </w:pPr>
    </w:p>
    <w:p w14:paraId="5431332F" w14:textId="77777777" w:rsidR="00C423C2" w:rsidRDefault="00C423C2" w:rsidP="005D4C9A">
      <w:pPr>
        <w:spacing w:line="360" w:lineRule="auto"/>
        <w:jc w:val="both"/>
      </w:pPr>
    </w:p>
    <w:p w14:paraId="7E856936" w14:textId="77777777" w:rsidR="00C423C2" w:rsidRDefault="00C423C2" w:rsidP="005D4C9A">
      <w:pPr>
        <w:spacing w:line="360" w:lineRule="auto"/>
        <w:jc w:val="both"/>
      </w:pPr>
    </w:p>
    <w:p w14:paraId="5F224655" w14:textId="77777777" w:rsidR="00C423C2" w:rsidRDefault="00C423C2" w:rsidP="005D4C9A">
      <w:pPr>
        <w:spacing w:line="360" w:lineRule="auto"/>
        <w:jc w:val="both"/>
      </w:pPr>
    </w:p>
    <w:p w14:paraId="40F125B0" w14:textId="77777777" w:rsidR="00C423C2" w:rsidRDefault="00C423C2" w:rsidP="005D4C9A">
      <w:pPr>
        <w:spacing w:line="360" w:lineRule="auto"/>
        <w:jc w:val="both"/>
      </w:pPr>
    </w:p>
    <w:p w14:paraId="7E3F9F9C" w14:textId="77777777" w:rsidR="00C423C2" w:rsidRDefault="00C423C2" w:rsidP="005D4C9A">
      <w:pPr>
        <w:spacing w:line="360" w:lineRule="auto"/>
        <w:jc w:val="both"/>
      </w:pPr>
    </w:p>
    <w:p w14:paraId="69DB193B" w14:textId="77777777" w:rsidR="00C423C2" w:rsidRDefault="00C423C2" w:rsidP="005D4C9A">
      <w:pPr>
        <w:spacing w:line="360" w:lineRule="auto"/>
        <w:jc w:val="both"/>
      </w:pPr>
    </w:p>
    <w:p w14:paraId="1563EC7D" w14:textId="77777777" w:rsidR="007D141C" w:rsidRDefault="007D141C" w:rsidP="005D4C9A">
      <w:pPr>
        <w:spacing w:line="360" w:lineRule="auto"/>
        <w:jc w:val="both"/>
      </w:pPr>
    </w:p>
    <w:p w14:paraId="35743B25" w14:textId="0A3B5571" w:rsidR="007D141C" w:rsidRDefault="007D141C" w:rsidP="005D4C9A">
      <w:pPr>
        <w:spacing w:line="360" w:lineRule="auto"/>
        <w:jc w:val="both"/>
      </w:pPr>
    </w:p>
    <w:p w14:paraId="2149986F" w14:textId="110E308A" w:rsidR="00B52C0C" w:rsidRDefault="00B52C0C" w:rsidP="005D4C9A">
      <w:pPr>
        <w:spacing w:line="360" w:lineRule="auto"/>
        <w:jc w:val="both"/>
      </w:pPr>
    </w:p>
    <w:p w14:paraId="6868D3DB" w14:textId="0891B7D6" w:rsidR="00285528" w:rsidRDefault="00285528" w:rsidP="005D4C9A">
      <w:pPr>
        <w:spacing w:line="360" w:lineRule="auto"/>
        <w:jc w:val="both"/>
      </w:pPr>
    </w:p>
    <w:p w14:paraId="59464589" w14:textId="5EE41788" w:rsidR="00285528" w:rsidRDefault="00285528" w:rsidP="005D4C9A">
      <w:pPr>
        <w:spacing w:line="360" w:lineRule="auto"/>
        <w:jc w:val="both"/>
      </w:pPr>
    </w:p>
    <w:p w14:paraId="6F67A5FA" w14:textId="453E93D9" w:rsidR="00285528" w:rsidRDefault="00285528" w:rsidP="005D4C9A">
      <w:pPr>
        <w:spacing w:line="360" w:lineRule="auto"/>
        <w:jc w:val="both"/>
      </w:pPr>
    </w:p>
    <w:p w14:paraId="0CBABCFC" w14:textId="77777777" w:rsidR="00285528" w:rsidRDefault="00285528" w:rsidP="005D4C9A">
      <w:pPr>
        <w:spacing w:line="360" w:lineRule="auto"/>
        <w:jc w:val="both"/>
      </w:pPr>
    </w:p>
    <w:p w14:paraId="470DDC13" w14:textId="14448AA4" w:rsidR="006E5D0B" w:rsidRDefault="006E5D0B" w:rsidP="005D4C9A">
      <w:pPr>
        <w:spacing w:line="360" w:lineRule="auto"/>
        <w:jc w:val="both"/>
      </w:pPr>
    </w:p>
    <w:p w14:paraId="24877AAA" w14:textId="0176A011" w:rsidR="00285528" w:rsidRDefault="00285528" w:rsidP="005D4C9A">
      <w:pPr>
        <w:spacing w:line="360" w:lineRule="auto"/>
        <w:jc w:val="both"/>
      </w:pPr>
    </w:p>
    <w:p w14:paraId="3EE74A99" w14:textId="1745C649" w:rsidR="00285528" w:rsidRDefault="00285528" w:rsidP="005D4C9A">
      <w:pPr>
        <w:spacing w:line="360" w:lineRule="auto"/>
        <w:jc w:val="both"/>
      </w:pPr>
    </w:p>
    <w:p w14:paraId="6AD48E52" w14:textId="7CE0AEEE" w:rsidR="00285528" w:rsidRDefault="00285528" w:rsidP="005D4C9A">
      <w:pPr>
        <w:spacing w:line="360" w:lineRule="auto"/>
        <w:jc w:val="both"/>
      </w:pPr>
    </w:p>
    <w:p w14:paraId="52A3E502" w14:textId="50D93BFF" w:rsidR="00285528" w:rsidRDefault="00285528" w:rsidP="005D4C9A">
      <w:pPr>
        <w:spacing w:line="360" w:lineRule="auto"/>
        <w:jc w:val="both"/>
      </w:pPr>
    </w:p>
    <w:p w14:paraId="530F864A" w14:textId="77777777" w:rsidR="00285528" w:rsidRDefault="00285528" w:rsidP="005D4C9A">
      <w:pPr>
        <w:spacing w:line="360" w:lineRule="auto"/>
        <w:jc w:val="both"/>
      </w:pPr>
    </w:p>
    <w:p w14:paraId="6BBC6608" w14:textId="5833B765" w:rsidR="00C14F6F" w:rsidRDefault="006E5D0B" w:rsidP="005D4C9A">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89B4ECD" wp14:editId="592AF965">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51648" w14:textId="77777777" w:rsidR="00214857" w:rsidRPr="00C14F6F" w:rsidRDefault="00214857" w:rsidP="006E5D0B">
                            <w:pPr>
                              <w:pStyle w:val="Titre2"/>
                            </w:pPr>
                            <w:bookmarkStart w:id="19" w:name="_Toc52539292"/>
                            <w:r w:rsidRPr="00C14F6F">
                              <w:t xml:space="preserve">PARTIE II : ETUDE PREALABLE </w:t>
                            </w:r>
                            <w:r>
                              <w:t xml:space="preserve">DU            </w:t>
                            </w:r>
                            <w:r w:rsidRPr="00C14F6F">
                              <w:t>SUJET</w:t>
                            </w:r>
                            <w:bookmarkEnd w:id="19"/>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9B4ECD" id="Parchemin horizontal 29" o:spid="_x0000_s1058"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ELu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DzKaRdf4aQv1AbXlYGg6b/mtwke9Yz6gwrDLsB9xcoTvuEgN+HYw7mgU3stb36N/UsULJR12bUX9&#10;rx1zghL9zWBbLIrZLLZ5Oszmn0s8uHPL9txidu01oBoKnFGWp230D/q4lQ7aJxww63grmpjhWFlF&#10;eXDHw3UYpgmOKC7W6+SGrW1ZuDMby2PySHQU6mP/xJwdlR2wKe7h2OFs+UrUg2+MNLDeBZAqKf7E&#10;6/gEOBaSlsYRFufO+Tl5nQbt6jcA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DCYQu6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14:paraId="5FD51648" w14:textId="77777777" w:rsidR="00214857" w:rsidRPr="00C14F6F" w:rsidRDefault="00214857" w:rsidP="006E5D0B">
                      <w:pPr>
                        <w:pStyle w:val="Titre2"/>
                      </w:pPr>
                      <w:bookmarkStart w:id="20" w:name="_Toc52539292"/>
                      <w:r w:rsidRPr="00C14F6F">
                        <w:t xml:space="preserve">PARTIE II : ETUDE PREALABLE </w:t>
                      </w:r>
                      <w:r>
                        <w:t xml:space="preserve">DU            </w:t>
                      </w:r>
                      <w:r w:rsidRPr="00C14F6F">
                        <w:t>SUJET</w:t>
                      </w:r>
                      <w:bookmarkEnd w:id="20"/>
                      <w:r w:rsidRPr="00C14F6F">
                        <w:t xml:space="preserve">                 </w:t>
                      </w:r>
                    </w:p>
                  </w:txbxContent>
                </v:textbox>
                <w10:wrap anchorx="margin"/>
              </v:shape>
            </w:pict>
          </mc:Fallback>
        </mc:AlternateContent>
      </w:r>
    </w:p>
    <w:p w14:paraId="35A3362C" w14:textId="77777777" w:rsidR="00C423C2" w:rsidRDefault="00C423C2" w:rsidP="005D4C9A">
      <w:pPr>
        <w:spacing w:line="360" w:lineRule="auto"/>
        <w:jc w:val="both"/>
      </w:pPr>
    </w:p>
    <w:p w14:paraId="5161F3CD" w14:textId="77777777" w:rsidR="006E5D0B" w:rsidRDefault="006E5D0B" w:rsidP="005D4C9A">
      <w:pPr>
        <w:spacing w:line="360" w:lineRule="auto"/>
        <w:jc w:val="both"/>
      </w:pPr>
    </w:p>
    <w:p w14:paraId="35D2D3B1" w14:textId="77777777" w:rsidR="006E5D0B" w:rsidRDefault="006E5D0B" w:rsidP="005D4C9A">
      <w:pPr>
        <w:spacing w:line="360" w:lineRule="auto"/>
        <w:jc w:val="both"/>
      </w:pPr>
    </w:p>
    <w:p w14:paraId="74100D6E" w14:textId="77777777" w:rsidR="006E5D0B" w:rsidRDefault="006E5D0B" w:rsidP="005D4C9A">
      <w:pPr>
        <w:spacing w:line="360" w:lineRule="auto"/>
        <w:jc w:val="both"/>
      </w:pPr>
    </w:p>
    <w:p w14:paraId="26E036E3" w14:textId="77777777" w:rsidR="006E5D0B" w:rsidRDefault="006E5D0B" w:rsidP="005D4C9A">
      <w:pPr>
        <w:spacing w:line="360" w:lineRule="auto"/>
        <w:jc w:val="both"/>
      </w:pPr>
    </w:p>
    <w:p w14:paraId="02A67B1C" w14:textId="77777777" w:rsidR="006E5D0B" w:rsidRDefault="006E5D0B" w:rsidP="005D4C9A">
      <w:pPr>
        <w:spacing w:line="360" w:lineRule="auto"/>
        <w:jc w:val="both"/>
      </w:pPr>
    </w:p>
    <w:p w14:paraId="47CD9014" w14:textId="77777777" w:rsidR="006E5D0B" w:rsidRDefault="006E5D0B" w:rsidP="005D4C9A">
      <w:pPr>
        <w:spacing w:line="360" w:lineRule="auto"/>
        <w:jc w:val="both"/>
      </w:pPr>
    </w:p>
    <w:p w14:paraId="341D1DDE" w14:textId="77777777" w:rsidR="006E5D0B" w:rsidRDefault="006E5D0B" w:rsidP="005D4C9A">
      <w:pPr>
        <w:spacing w:line="360" w:lineRule="auto"/>
        <w:jc w:val="both"/>
      </w:pPr>
    </w:p>
    <w:p w14:paraId="5C0FACE2" w14:textId="77777777" w:rsidR="006E5D0B" w:rsidRDefault="006E5D0B" w:rsidP="005D4C9A">
      <w:pPr>
        <w:spacing w:line="360" w:lineRule="auto"/>
        <w:jc w:val="both"/>
      </w:pPr>
    </w:p>
    <w:p w14:paraId="60682EC5" w14:textId="77777777" w:rsidR="006E5D0B" w:rsidRDefault="006E5D0B" w:rsidP="005D4C9A">
      <w:pPr>
        <w:spacing w:line="360" w:lineRule="auto"/>
        <w:jc w:val="both"/>
      </w:pPr>
    </w:p>
    <w:p w14:paraId="17D71F26" w14:textId="77777777" w:rsidR="006E5D0B" w:rsidRDefault="006E5D0B" w:rsidP="005D4C9A">
      <w:pPr>
        <w:spacing w:line="360" w:lineRule="auto"/>
        <w:jc w:val="both"/>
      </w:pPr>
    </w:p>
    <w:p w14:paraId="32D2B7A4" w14:textId="108DD356" w:rsidR="00BB1211" w:rsidRDefault="00BB1211" w:rsidP="005D4C9A">
      <w:pPr>
        <w:spacing w:line="360" w:lineRule="auto"/>
        <w:jc w:val="both"/>
      </w:pPr>
    </w:p>
    <w:p w14:paraId="2BF132EE" w14:textId="3597B9EB" w:rsidR="00285528" w:rsidRDefault="00285528" w:rsidP="005D4C9A">
      <w:pPr>
        <w:spacing w:line="360" w:lineRule="auto"/>
        <w:jc w:val="both"/>
      </w:pPr>
    </w:p>
    <w:p w14:paraId="18C445D7" w14:textId="59B01E50" w:rsidR="00285528" w:rsidRDefault="00285528" w:rsidP="005D4C9A">
      <w:pPr>
        <w:spacing w:line="360" w:lineRule="auto"/>
        <w:jc w:val="both"/>
      </w:pPr>
    </w:p>
    <w:p w14:paraId="5487D421" w14:textId="240CC189" w:rsidR="00285528" w:rsidRDefault="00285528" w:rsidP="005D4C9A">
      <w:pPr>
        <w:spacing w:line="360" w:lineRule="auto"/>
        <w:jc w:val="both"/>
      </w:pPr>
    </w:p>
    <w:p w14:paraId="186979F7" w14:textId="77777777" w:rsidR="00285528" w:rsidRDefault="00285528" w:rsidP="005D4C9A">
      <w:pPr>
        <w:spacing w:line="360" w:lineRule="auto"/>
        <w:jc w:val="both"/>
      </w:pPr>
    </w:p>
    <w:p w14:paraId="2825D6F1" w14:textId="77777777" w:rsidR="006E5D0B" w:rsidRDefault="006E5D0B" w:rsidP="007E03BB">
      <w:pPr>
        <w:pStyle w:val="Titre3"/>
        <w:numPr>
          <w:ilvl w:val="0"/>
          <w:numId w:val="2"/>
        </w:numPr>
        <w:spacing w:line="360" w:lineRule="auto"/>
        <w:jc w:val="both"/>
      </w:pPr>
      <w:bookmarkStart w:id="21" w:name="_Toc52539293"/>
      <w:r>
        <w:lastRenderedPageBreak/>
        <w:t>Etude de l’existant</w:t>
      </w:r>
      <w:bookmarkEnd w:id="21"/>
    </w:p>
    <w:p w14:paraId="4EB3AC8C" w14:textId="5FB64E24" w:rsidR="006E5D0B" w:rsidRPr="00EC0A79" w:rsidRDefault="006E5D0B" w:rsidP="000D348A">
      <w:pPr>
        <w:pStyle w:val="Titre4"/>
        <w:numPr>
          <w:ilvl w:val="0"/>
          <w:numId w:val="46"/>
        </w:numPr>
        <w:spacing w:line="360" w:lineRule="auto"/>
        <w:jc w:val="both"/>
      </w:pPr>
      <w:r w:rsidRPr="00EC0A79">
        <w:t>Architect</w:t>
      </w:r>
      <w:r>
        <w:t xml:space="preserve">ure du Cloud computing de CERGI </w:t>
      </w:r>
      <w:r w:rsidRPr="00EC0A79">
        <w:t xml:space="preserve">SA </w:t>
      </w:r>
    </w:p>
    <w:p w14:paraId="5DEF5E42" w14:textId="77777777"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14:paraId="42FFFD4B" w14:textId="77777777" w:rsidR="006E5D0B" w:rsidRPr="003B3C89" w:rsidRDefault="006E5D0B" w:rsidP="000D348A">
      <w:pPr>
        <w:pStyle w:val="Paragraphedeliste"/>
        <w:numPr>
          <w:ilvl w:val="0"/>
          <w:numId w:val="35"/>
        </w:numPr>
        <w:spacing w:line="360" w:lineRule="auto"/>
        <w:jc w:val="both"/>
        <w:rPr>
          <w:b/>
        </w:rPr>
      </w:pPr>
      <w:r w:rsidRPr="003B3C89">
        <w:rPr>
          <w:b/>
        </w:rPr>
        <w:t>L</w:t>
      </w:r>
      <w:r w:rsidR="00C73E3A" w:rsidRPr="003B3C89">
        <w:rPr>
          <w:b/>
        </w:rPr>
        <w:t>’infrastructure privé d</w:t>
      </w:r>
      <w:r w:rsidR="00AD2D23" w:rsidRPr="003B3C89">
        <w:rPr>
          <w:b/>
        </w:rPr>
        <w:t>’Abidjan</w:t>
      </w:r>
      <w:r w:rsidRPr="003B3C89">
        <w:rPr>
          <w:b/>
        </w:rPr>
        <w:t xml:space="preserve"> </w:t>
      </w:r>
    </w:p>
    <w:p w14:paraId="71A4EEA0" w14:textId="77777777" w:rsidR="006E5D0B" w:rsidRDefault="006E5D0B" w:rsidP="003B3C89">
      <w:pPr>
        <w:spacing w:line="360" w:lineRule="auto"/>
        <w:jc w:val="both"/>
      </w:pPr>
      <w:r>
        <w:t>Basé à Abidjan en côte d’ivoire, c’est une infrastructure composée principalement de trois serveurs :</w:t>
      </w:r>
    </w:p>
    <w:p w14:paraId="5F635BCC" w14:textId="77777777" w:rsidR="006E5D0B" w:rsidRDefault="006E5D0B" w:rsidP="000D348A">
      <w:pPr>
        <w:pStyle w:val="Paragraphedeliste"/>
        <w:numPr>
          <w:ilvl w:val="0"/>
          <w:numId w:val="36"/>
        </w:numPr>
        <w:spacing w:line="360" w:lineRule="auto"/>
        <w:jc w:val="both"/>
      </w:pPr>
      <w:r w:rsidRPr="003B3C89">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14:paraId="01C57BB4" w14:textId="027D719B" w:rsidR="006E5D0B" w:rsidRDefault="006E5D0B" w:rsidP="000D348A">
      <w:pPr>
        <w:pStyle w:val="Paragraphedeliste"/>
        <w:numPr>
          <w:ilvl w:val="0"/>
          <w:numId w:val="36"/>
        </w:numPr>
        <w:spacing w:line="360" w:lineRule="auto"/>
        <w:jc w:val="both"/>
      </w:pP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w:t>
      </w:r>
      <w:r w:rsidR="005511BA">
        <w:t>u</w:t>
      </w:r>
      <w:r>
        <w:t xml:space="preserve">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8"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14:paraId="10274CA9" w14:textId="77777777" w:rsidR="00E83D24" w:rsidRPr="003B3C89" w:rsidRDefault="006E5D0B" w:rsidP="000D348A">
      <w:pPr>
        <w:pStyle w:val="Paragraphedeliste"/>
        <w:numPr>
          <w:ilvl w:val="0"/>
          <w:numId w:val="36"/>
        </w:numPr>
        <w:spacing w:line="360" w:lineRule="auto"/>
        <w:jc w:val="both"/>
        <w:rPr>
          <w:b/>
        </w:rPr>
      </w:pPr>
      <w:r w:rsidRPr="003B3C89">
        <w:rPr>
          <w:b/>
        </w:rPr>
        <w:t>Serveur de stockage</w:t>
      </w:r>
      <w:r w:rsidRPr="00C76847">
        <w:t> :</w:t>
      </w:r>
      <w:r w:rsidRPr="003B3C89">
        <w:rPr>
          <w:rFonts w:ascii="Helvetica" w:hAnsi="Helvetica" w:cs="Helvetica"/>
          <w:color w:val="151515"/>
          <w:sz w:val="27"/>
          <w:szCs w:val="27"/>
          <w:shd w:val="clear" w:color="auto" w:fill="FFFFFF"/>
        </w:rPr>
        <w:t xml:space="preserve"> </w:t>
      </w:r>
      <w:r w:rsidRPr="00972034">
        <w:t>C’est une </w:t>
      </w:r>
      <w:hyperlink r:id="rId39" w:history="1">
        <w:r w:rsidRPr="00972034">
          <w:t>architecture de stockage en mode fichier</w:t>
        </w:r>
      </w:hyperlink>
      <w:r>
        <w:t xml:space="preserve">. Il permet la sauvegarde </w:t>
      </w:r>
      <w:r w:rsidR="00AD2D23">
        <w:t xml:space="preserve">des bases de données du serveur de </w:t>
      </w:r>
      <w:r w:rsidR="00AD2D23">
        <w:lastRenderedPageBreak/>
        <w:t>base de données. Il fonctionne sur une</w:t>
      </w:r>
      <w:r>
        <w:t xml:space="preserve"> machine Lenovo Intel® Xeon® CPU E5-2420 V2 @ 2.20Ghz RAM 128GB, SSD 1.5TB avec Windows server entreprise 2012 R2 comme système d’exploitation.</w:t>
      </w:r>
    </w:p>
    <w:p w14:paraId="025AB362" w14:textId="77777777" w:rsidR="00B07B53" w:rsidRPr="003B3C89" w:rsidRDefault="00AD2D23" w:rsidP="000D348A">
      <w:pPr>
        <w:pStyle w:val="Paragraphedeliste"/>
        <w:numPr>
          <w:ilvl w:val="0"/>
          <w:numId w:val="35"/>
        </w:numPr>
        <w:spacing w:line="360" w:lineRule="auto"/>
        <w:jc w:val="both"/>
        <w:rPr>
          <w:b/>
        </w:rPr>
      </w:pPr>
      <w:r w:rsidRPr="003B3C89">
        <w:rPr>
          <w:b/>
        </w:rPr>
        <w:t>L’infrastructure de Lomé</w:t>
      </w:r>
      <w:r w:rsidR="00B07B53" w:rsidRPr="003B3C89">
        <w:rPr>
          <w:b/>
        </w:rPr>
        <w:t> :</w:t>
      </w:r>
    </w:p>
    <w:p w14:paraId="6CA05612" w14:textId="1EEDEA2A"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14:paraId="283CFCEA" w14:textId="4FA42EBB" w:rsidR="003B3C89" w:rsidRDefault="00D64F41" w:rsidP="000D348A">
      <w:pPr>
        <w:pStyle w:val="Paragraphedeliste"/>
        <w:numPr>
          <w:ilvl w:val="0"/>
          <w:numId w:val="37"/>
        </w:numPr>
        <w:spacing w:line="360" w:lineRule="auto"/>
        <w:jc w:val="both"/>
        <w:rPr>
          <w:b/>
        </w:rPr>
      </w:pPr>
      <w:r>
        <w:rPr>
          <w:b/>
        </w:rPr>
        <w:t>Le réseau d’entreprise de</w:t>
      </w:r>
      <w:r w:rsidR="003B3C89">
        <w:rPr>
          <w:b/>
        </w:rPr>
        <w:t xml:space="preserve"> CERGI Sa </w:t>
      </w:r>
    </w:p>
    <w:p w14:paraId="61C44B83" w14:textId="05B5AA85" w:rsidR="000A4603" w:rsidRDefault="00D64F41" w:rsidP="00D64F41">
      <w:pPr>
        <w:spacing w:line="360" w:lineRule="auto"/>
      </w:pPr>
      <w:r>
        <w:t xml:space="preserve">Le réseau d’entreprise   de CERGI </w:t>
      </w:r>
      <w:r w:rsidR="000A4603">
        <w:t>SA est d’un topologie étoile :</w:t>
      </w:r>
    </w:p>
    <w:p w14:paraId="2BD87055" w14:textId="08C00BD7" w:rsidR="000A4603" w:rsidRPr="00D64F41" w:rsidRDefault="000A4603" w:rsidP="00D64F41">
      <w:pPr>
        <w:spacing w:line="360" w:lineRule="auto"/>
      </w:pPr>
      <w:r w:rsidRPr="00F629C8">
        <w:rPr>
          <w:b/>
        </w:rPr>
        <w:t xml:space="preserve">Deux routeurs </w:t>
      </w:r>
      <w:r w:rsidR="00F629C8">
        <w:t>desservent chacun la</w:t>
      </w:r>
      <w:r>
        <w:t xml:space="preserve"> connexion internet </w:t>
      </w:r>
      <w:r w:rsidR="00F629C8">
        <w:t>des CANAL BOX   et FAI TOGOCOM. Sur le premier routeur se trouve deux serveurs directement connecté au moyen d’un Switch :</w:t>
      </w:r>
    </w:p>
    <w:p w14:paraId="6F528B44" w14:textId="77777777" w:rsidR="00F629C8" w:rsidRDefault="00954EDE" w:rsidP="000F2FCA">
      <w:pPr>
        <w:spacing w:line="360" w:lineRule="auto"/>
        <w:jc w:val="both"/>
      </w:pPr>
      <w:r>
        <w:rPr>
          <w:b/>
          <w:bCs/>
        </w:rPr>
        <w:t xml:space="preserve">Le </w:t>
      </w:r>
      <w:r w:rsidRPr="00954EDE">
        <w:rPr>
          <w:b/>
          <w:bCs/>
        </w:rPr>
        <w:t>serveur de domaine</w:t>
      </w:r>
      <w:r>
        <w:t> : il gère l’ensemble des ordinateurs de tout le pack informatique soit environ 60 hôtes. Il permet d’authentifier chaque machines et validé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14:paraId="10FBAC5B" w14:textId="38667242" w:rsidR="00F629C8" w:rsidRDefault="00954EDE" w:rsidP="000F2FCA">
      <w:pPr>
        <w:spacing w:line="360" w:lineRule="auto"/>
        <w:jc w:val="both"/>
      </w:pPr>
      <w:r w:rsidRPr="00954EDE">
        <w:rPr>
          <w:b/>
          <w:bCs/>
        </w:rPr>
        <w:t>Le serveur de travail</w:t>
      </w:r>
      <w:r>
        <w:t xml:space="preserve"> : il est à la fois un serveur de ficher et de base de données. Il permet de </w:t>
      </w:r>
      <w:r w:rsidR="00B57265">
        <w:t>stocker</w:t>
      </w:r>
      <w:r>
        <w:t xml:space="preserve"> de </w:t>
      </w:r>
      <w:r w:rsidR="00B57265">
        <w:t>différents les données de travail (ficher, applications, bases de données …) de l’ensemble du corps professionnel.</w:t>
      </w:r>
      <w:r w:rsidR="005511BA">
        <w:t xml:space="preserve"> De Marque LENOVO RAM 32 BG HHD 5</w:t>
      </w:r>
      <w:r w:rsidR="000F2FCA">
        <w:t>TB,</w:t>
      </w:r>
      <w:r w:rsidR="005511BA">
        <w:t xml:space="preserve"> il tourne sous Windows server 2012 Datacenter x64. </w:t>
      </w:r>
    </w:p>
    <w:p w14:paraId="4D3A2BF0" w14:textId="3BC40616" w:rsidR="00F629C8" w:rsidRDefault="00C855E8" w:rsidP="000F2FCA">
      <w:pPr>
        <w:spacing w:line="360" w:lineRule="auto"/>
        <w:jc w:val="both"/>
      </w:pPr>
      <w:r>
        <w:t>Les hôtes</w:t>
      </w:r>
      <w:r w:rsidR="00F629C8">
        <w:t xml:space="preserve"> du </w:t>
      </w:r>
      <w:r>
        <w:t>réseau sous</w:t>
      </w:r>
      <w:r w:rsidR="00F629C8">
        <w:t xml:space="preserve"> interconnectés par deux point accès(AP) </w:t>
      </w:r>
      <w:r>
        <w:t>qui étendent toujours le premier routeur.</w:t>
      </w:r>
    </w:p>
    <w:p w14:paraId="6A2A4F8F" w14:textId="2CC60B51" w:rsidR="00C855E8" w:rsidRDefault="00C855E8" w:rsidP="000F2FCA">
      <w:pPr>
        <w:spacing w:line="360" w:lineRule="auto"/>
        <w:jc w:val="both"/>
      </w:pPr>
      <w:r>
        <w:t>Le second routeur permet d’interconnecté les autres périphériques finaux.</w:t>
      </w:r>
    </w:p>
    <w:p w14:paraId="6F7BC718" w14:textId="77777777" w:rsidR="00C855E8" w:rsidRDefault="00C855E8" w:rsidP="000F2FCA">
      <w:pPr>
        <w:spacing w:line="360" w:lineRule="auto"/>
        <w:jc w:val="both"/>
      </w:pPr>
    </w:p>
    <w:p w14:paraId="5D93BD93" w14:textId="5D7877AF" w:rsidR="00B57265" w:rsidRDefault="00B57265" w:rsidP="000F2FCA">
      <w:pPr>
        <w:spacing w:line="360" w:lineRule="auto"/>
        <w:jc w:val="both"/>
      </w:pPr>
      <w:r w:rsidRPr="005511BA">
        <w:lastRenderedPageBreak/>
        <w:t>Le réseau interne</w:t>
      </w:r>
      <w:r>
        <w:t xml:space="preserve"> est assuré au moyen de 3 points d’accès lié à un routeur central par le biais d’un switch.  </w:t>
      </w:r>
    </w:p>
    <w:p w14:paraId="5E12D578" w14:textId="6BC33F6F" w:rsidR="006E5D0B" w:rsidRPr="003B3C89" w:rsidRDefault="006E5D0B" w:rsidP="000D348A">
      <w:pPr>
        <w:pStyle w:val="Paragraphedeliste"/>
        <w:numPr>
          <w:ilvl w:val="0"/>
          <w:numId w:val="35"/>
        </w:numPr>
        <w:spacing w:line="360" w:lineRule="auto"/>
        <w:jc w:val="both"/>
        <w:rPr>
          <w:b/>
        </w:rPr>
      </w:pPr>
      <w:r w:rsidRPr="003B3C89">
        <w:rPr>
          <w:b/>
        </w:rPr>
        <w:t>Le cloud public de CERGI S</w:t>
      </w:r>
      <w:r w:rsidR="003B3C89">
        <w:rPr>
          <w:b/>
        </w:rPr>
        <w:t>a</w:t>
      </w:r>
      <w:r w:rsidRPr="003B3C89">
        <w:rPr>
          <w:b/>
        </w:rPr>
        <w:t> :</w:t>
      </w:r>
    </w:p>
    <w:p w14:paraId="139440C7" w14:textId="77777777" w:rsidR="006E5D0B" w:rsidRDefault="006E5D0B" w:rsidP="003B3C89">
      <w:pPr>
        <w:spacing w:line="360" w:lineRule="auto"/>
        <w:jc w:val="both"/>
      </w:pPr>
      <w:r>
        <w:t xml:space="preserve">C’est une infrastructure de serveur dédié virtuel </w:t>
      </w:r>
      <w:r w:rsidR="00B07B53">
        <w:t xml:space="preserve">héberger </w:t>
      </w:r>
      <w:r>
        <w:t xml:space="preserve">chez l’hébergeur français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14:paraId="3985C026" w14:textId="77777777"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14:paraId="5B2951F0" w14:textId="77777777"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14:paraId="5B393FC0" w14:textId="77777777"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14:paraId="3E4F813E" w14:textId="77777777"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14:paraId="0B1DEEDC" w14:textId="77777777"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14:paraId="2EB12664" w14:textId="3DC3401A" w:rsidR="003B3C89" w:rsidRDefault="00C23E56" w:rsidP="00C77B0C">
      <w:pPr>
        <w:spacing w:line="360" w:lineRule="auto"/>
        <w:jc w:val="both"/>
        <w:rPr>
          <w:noProof/>
          <w:lang w:eastAsia="fr-FR"/>
        </w:rPr>
      </w:pPr>
      <w:r>
        <w:rPr>
          <w:noProof/>
          <w:lang w:eastAsia="fr-FR"/>
        </w:rPr>
        <w:lastRenderedPageBreak/>
        <w:t xml:space="preserve">                      </w:t>
      </w:r>
      <w:r>
        <w:rPr>
          <w:noProof/>
          <w:lang w:eastAsia="fr-FR"/>
        </w:rPr>
        <w:drawing>
          <wp:inline distT="0" distB="0" distL="0" distR="0" wp14:anchorId="60AE793F" wp14:editId="206E52C3">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14:paraId="623E359C" w14:textId="77777777" w:rsidR="003B3C89" w:rsidRDefault="003B3C89" w:rsidP="005D4C9A">
      <w:pPr>
        <w:spacing w:line="360" w:lineRule="auto"/>
        <w:jc w:val="both"/>
        <w:rPr>
          <w:noProof/>
          <w:lang w:eastAsia="fr-FR"/>
        </w:rPr>
      </w:pPr>
    </w:p>
    <w:p w14:paraId="26D81CE7" w14:textId="26E33E19" w:rsidR="008E0DE2" w:rsidRDefault="008E0DE2" w:rsidP="000D348A">
      <w:pPr>
        <w:pStyle w:val="Titre4"/>
        <w:numPr>
          <w:ilvl w:val="0"/>
          <w:numId w:val="46"/>
        </w:numPr>
        <w:jc w:val="both"/>
      </w:pPr>
      <w:r>
        <w:t xml:space="preserve">Architecture </w:t>
      </w:r>
      <w:r w:rsidR="00C855E8">
        <w:t xml:space="preserve">Cloud </w:t>
      </w:r>
    </w:p>
    <w:p w14:paraId="4BD98855" w14:textId="77777777" w:rsidR="008E0DE2" w:rsidRDefault="008E0DE2" w:rsidP="003B3C89">
      <w:pPr>
        <w:spacing w:line="360" w:lineRule="auto"/>
      </w:pPr>
      <w:r>
        <w:t>L’architecture Cloud Hybride de CERGI SA s’illustre comme le présente la figure suivante :</w:t>
      </w:r>
    </w:p>
    <w:p w14:paraId="73500A7B" w14:textId="77777777" w:rsidR="008E0DE2" w:rsidRDefault="008E0DE2" w:rsidP="005D4C9A">
      <w:pPr>
        <w:pStyle w:val="Sansinterligne"/>
        <w:spacing w:line="360" w:lineRule="auto"/>
        <w:jc w:val="both"/>
      </w:pPr>
    </w:p>
    <w:p w14:paraId="60AEF636" w14:textId="77777777" w:rsidR="008E0DE2" w:rsidRDefault="00DE5AF8" w:rsidP="005D4C9A">
      <w:pPr>
        <w:spacing w:line="360" w:lineRule="auto"/>
        <w:jc w:val="both"/>
      </w:pPr>
      <w:r>
        <w:object w:dxaOrig="20865" w:dyaOrig="15915" w14:anchorId="4369B365">
          <v:shape id="_x0000_i1025" type="#_x0000_t75" style="width:468.55pt;height:373.95pt" o:ole="">
            <v:imagedata r:id="rId44" o:title=""/>
          </v:shape>
          <o:OLEObject Type="Embed" ProgID="Visio.Drawing.15" ShapeID="_x0000_i1025" DrawAspect="Content" ObjectID="_1663153019" r:id="rId45"/>
        </w:object>
      </w:r>
    </w:p>
    <w:p w14:paraId="33285441" w14:textId="27547134" w:rsidR="008E0DE2" w:rsidRDefault="008E0DE2" w:rsidP="007E03BB">
      <w:pPr>
        <w:pStyle w:val="Titre3"/>
        <w:numPr>
          <w:ilvl w:val="0"/>
          <w:numId w:val="2"/>
        </w:numPr>
        <w:jc w:val="both"/>
      </w:pPr>
      <w:bookmarkStart w:id="22" w:name="_Toc52539294"/>
      <w:r>
        <w:lastRenderedPageBreak/>
        <w:t>Critique de l’existant</w:t>
      </w:r>
      <w:bookmarkEnd w:id="22"/>
    </w:p>
    <w:p w14:paraId="7129F98B" w14:textId="77777777" w:rsidR="00422189" w:rsidRDefault="008E0DE2" w:rsidP="00422189">
      <w:pPr>
        <w:spacing w:line="360" w:lineRule="auto"/>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14:paraId="5EE28333" w14:textId="77777777" w:rsidR="00422189" w:rsidRDefault="008E0DE2" w:rsidP="000D348A">
      <w:pPr>
        <w:pStyle w:val="Paragraphedeliste"/>
        <w:numPr>
          <w:ilvl w:val="0"/>
          <w:numId w:val="33"/>
        </w:numPr>
        <w:spacing w:line="360" w:lineRule="auto"/>
      </w:pP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p>
    <w:p w14:paraId="2AB30B8D" w14:textId="7ECCAF00" w:rsidR="00422189" w:rsidRDefault="008E0DE2" w:rsidP="000D348A">
      <w:pPr>
        <w:pStyle w:val="Paragraphedeliste"/>
        <w:numPr>
          <w:ilvl w:val="0"/>
          <w:numId w:val="33"/>
        </w:numPr>
        <w:spacing w:line="360" w:lineRule="auto"/>
      </w:pPr>
      <w:r>
        <w:t xml:space="preserve"> Au niveau du serveur de base données est implémenter </w:t>
      </w:r>
      <w:r w:rsidR="00422189">
        <w:t>des mécanismes de backup dont</w:t>
      </w:r>
      <w:r>
        <w:t xml:space="preserve"> le but est d’assurer par un une sauvegardes récurrente la restauration facile et spontanée des bases du serveur principal en cas de sinistre. </w:t>
      </w:r>
    </w:p>
    <w:p w14:paraId="31CFB49E" w14:textId="77777777" w:rsidR="00422189" w:rsidRDefault="008E0DE2" w:rsidP="000D348A">
      <w:pPr>
        <w:pStyle w:val="Paragraphedeliste"/>
        <w:numPr>
          <w:ilvl w:val="0"/>
          <w:numId w:val="33"/>
        </w:numPr>
        <w:spacing w:line="360" w:lineRule="auto"/>
      </w:pPr>
      <w:r>
        <w:t xml:space="preserve"> </w:t>
      </w:r>
      <w:r w:rsidR="00422189">
        <w:t>L</w:t>
      </w:r>
      <w:r>
        <w:t xml:space="preserve">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p>
    <w:p w14:paraId="208D3DDD" w14:textId="7A9982DF" w:rsidR="00896956" w:rsidRDefault="00422189" w:rsidP="000D348A">
      <w:pPr>
        <w:pStyle w:val="Paragraphedeliste"/>
        <w:numPr>
          <w:ilvl w:val="0"/>
          <w:numId w:val="33"/>
        </w:numPr>
        <w:spacing w:line="360" w:lineRule="auto"/>
      </w:pPr>
      <w:r>
        <w:t xml:space="preserve">Bref </w:t>
      </w:r>
      <w:r w:rsidR="008E0DE2">
        <w:t>Tout semble être bien organisée</w:t>
      </w:r>
      <w:r>
        <w:t> ; u</w:t>
      </w:r>
      <w:r w:rsidR="00896956">
        <w:t xml:space="preserve">ne haute importance est donnée à la sauvegarde des bases de </w:t>
      </w:r>
      <w:r w:rsidR="00FF7164">
        <w:t>données,</w:t>
      </w:r>
      <w:r w:rsidR="00896956">
        <w:t xml:space="preserve"> en vue de permettre une reprise d’activité rapide après </w:t>
      </w:r>
      <w:r>
        <w:t>sinistre. Les</w:t>
      </w:r>
      <w:r w:rsidR="00896956">
        <w:t xml:space="preserve"> applications sont </w:t>
      </w:r>
      <w:r w:rsidR="0067229D">
        <w:t>hébergées</w:t>
      </w:r>
      <w:r w:rsidR="00896956">
        <w:t xml:space="preserve"> chez </w:t>
      </w:r>
      <w:r w:rsidR="0067229D">
        <w:t>un grand prestataire</w:t>
      </w:r>
      <w:r w:rsidR="00896956">
        <w:t xml:space="preserve"> des services cloud pour bénéficier d’une large bande passante et assurer des temps </w:t>
      </w:r>
      <w:r w:rsidR="0067229D">
        <w:t>de réponses</w:t>
      </w:r>
      <w:r w:rsidR="00896956">
        <w:t xml:space="preserve"> </w:t>
      </w:r>
      <w:r w:rsidR="0067229D">
        <w:t>court.</w:t>
      </w:r>
      <w:r w:rsidR="00896956">
        <w:t xml:space="preserve"> </w:t>
      </w:r>
    </w:p>
    <w:p w14:paraId="658B17D5" w14:textId="77777777" w:rsidR="0067229D" w:rsidRDefault="0067229D" w:rsidP="00422189">
      <w:pPr>
        <w:spacing w:line="360" w:lineRule="auto"/>
      </w:pPr>
      <w:r w:rsidRPr="00422189">
        <w:rPr>
          <w:b/>
          <w:bCs/>
        </w:rPr>
        <w:t>Mais</w:t>
      </w:r>
      <w:r w:rsidR="008E0DE2" w:rsidRPr="00422189">
        <w:rPr>
          <w:b/>
          <w:bCs/>
        </w:rPr>
        <w:t xml:space="preserve"> néanmoins, nous rencontrons des problèmes de performances</w:t>
      </w:r>
      <w:r>
        <w:t> :</w:t>
      </w:r>
    </w:p>
    <w:p w14:paraId="6FA20B13" w14:textId="77777777" w:rsidR="00422189" w:rsidRDefault="0067229D" w:rsidP="000D348A">
      <w:pPr>
        <w:pStyle w:val="Paragraphedeliste"/>
        <w:numPr>
          <w:ilvl w:val="0"/>
          <w:numId w:val="34"/>
        </w:numPr>
        <w:spacing w:line="360" w:lineRule="auto"/>
      </w:pPr>
      <w:r>
        <w:t>Le</w:t>
      </w:r>
      <w:r w:rsidR="008E0DE2">
        <w:t xml:space="preserve"> serveur de bases donnée </w:t>
      </w:r>
      <w:r w:rsidR="003542A0">
        <w:t>doit</w:t>
      </w:r>
      <w:r w:rsidR="008E0DE2">
        <w:t xml:space="preserve"> supporter à lui seul trop de charge, et malheureusement sa vitalité se détériore à avec le temps</w:t>
      </w:r>
      <w:r w:rsidR="00422189">
        <w:t>. S</w:t>
      </w:r>
      <w:r w:rsidR="008E0DE2">
        <w:t xml:space="preserve">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p>
    <w:p w14:paraId="45AD6936" w14:textId="77777777" w:rsidR="00422189" w:rsidRDefault="00FF7164" w:rsidP="000D348A">
      <w:pPr>
        <w:pStyle w:val="Paragraphedeliste"/>
        <w:numPr>
          <w:ilvl w:val="0"/>
          <w:numId w:val="34"/>
        </w:numPr>
        <w:spacing w:line="360" w:lineRule="auto"/>
        <w:jc w:val="both"/>
      </w:pPr>
      <w:r>
        <w:t>La disponibilité et l</w:t>
      </w:r>
      <w:r w:rsidR="008E0DE2">
        <w:t xml:space="preserve">’intégrité des données </w:t>
      </w:r>
      <w:r w:rsidR="00461340">
        <w:t xml:space="preserve">sont </w:t>
      </w:r>
      <w:r w:rsidR="0067229D">
        <w:t>menacé</w:t>
      </w:r>
      <w:r w:rsidR="00461340">
        <w:t>s</w:t>
      </w:r>
      <w:r>
        <w:t xml:space="preserve"> parce que les traitements des requêtes mettre trop de temps à </w:t>
      </w:r>
      <w:r w:rsidR="00461340">
        <w:t>aboutir</w:t>
      </w:r>
      <w:r w:rsidR="00AB347B">
        <w:t xml:space="preserve"> dû à </w:t>
      </w:r>
      <w:r w:rsidR="001342AE">
        <w:t>leurs lourdeurs</w:t>
      </w:r>
      <w:r w:rsidR="00461340">
        <w:t>.</w:t>
      </w:r>
      <w:r>
        <w:t xml:space="preserve"> </w:t>
      </w:r>
    </w:p>
    <w:p w14:paraId="184866FA" w14:textId="6B2F2012" w:rsidR="003B3C89" w:rsidRDefault="00422189" w:rsidP="000D348A">
      <w:pPr>
        <w:pStyle w:val="Paragraphedeliste"/>
        <w:numPr>
          <w:ilvl w:val="0"/>
          <w:numId w:val="34"/>
        </w:numPr>
        <w:spacing w:line="360" w:lineRule="auto"/>
        <w:jc w:val="both"/>
      </w:pPr>
      <w:r>
        <w:lastRenderedPageBreak/>
        <w:t>N</w:t>
      </w:r>
      <w:r w:rsidR="00FF7164">
        <w:t xml:space="preserve">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w:t>
      </w:r>
      <w:r w:rsidR="003B3C89">
        <w:t>applications.</w:t>
      </w:r>
    </w:p>
    <w:p w14:paraId="241E2A56" w14:textId="0F14F1DE" w:rsidR="00515DDD" w:rsidRDefault="003B3C89" w:rsidP="000D348A">
      <w:pPr>
        <w:pStyle w:val="Paragraphedeliste"/>
        <w:numPr>
          <w:ilvl w:val="0"/>
          <w:numId w:val="34"/>
        </w:numPr>
        <w:spacing w:line="360" w:lineRule="auto"/>
        <w:jc w:val="both"/>
      </w:pPr>
      <w:r>
        <w:t>E</w:t>
      </w:r>
      <w:r w:rsidR="00AB347B">
        <w:t xml:space="preserv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14:paraId="344AE48F" w14:textId="77777777" w:rsidR="008E0DE2" w:rsidRDefault="008E0DE2" w:rsidP="00422189">
      <w:pPr>
        <w:spacing w:line="360" w:lineRule="auto"/>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14:paraId="382F0815" w14:textId="77777777" w:rsidR="008E0DE2" w:rsidRDefault="008E0DE2" w:rsidP="000D348A">
      <w:pPr>
        <w:pStyle w:val="Paragraphedeliste"/>
        <w:numPr>
          <w:ilvl w:val="0"/>
          <w:numId w:val="57"/>
        </w:numPr>
        <w:spacing w:line="360" w:lineRule="auto"/>
      </w:pPr>
      <w:r>
        <w:t xml:space="preserve">La haute </w:t>
      </w:r>
      <w:r w:rsidR="001342AE">
        <w:t xml:space="preserve">disponibilité des services </w:t>
      </w:r>
      <w:r>
        <w:t xml:space="preserve">(généralement </w:t>
      </w:r>
      <w:r w:rsidR="001342AE">
        <w:t xml:space="preserve">de </w:t>
      </w:r>
      <w:r>
        <w:t>99,99%</w:t>
      </w:r>
      <w:r w:rsidR="001342AE">
        <w:t>)</w:t>
      </w:r>
    </w:p>
    <w:p w14:paraId="7F55E810" w14:textId="77777777" w:rsidR="008E0DE2" w:rsidRDefault="008E0DE2" w:rsidP="000D348A">
      <w:pPr>
        <w:pStyle w:val="Paragraphedeliste"/>
        <w:numPr>
          <w:ilvl w:val="0"/>
          <w:numId w:val="57"/>
        </w:numPr>
        <w:spacing w:line="360" w:lineRule="auto"/>
      </w:pPr>
      <w:r>
        <w:t>La résilience (c’est-à-dire se réadapté à une situations pannes ou de crise du moins le temps d’apporté une solution optimale)</w:t>
      </w:r>
    </w:p>
    <w:p w14:paraId="1DB4B73C" w14:textId="77777777" w:rsidR="008E0DE2" w:rsidRDefault="008E0DE2" w:rsidP="000D348A">
      <w:pPr>
        <w:pStyle w:val="Paragraphedeliste"/>
        <w:numPr>
          <w:ilvl w:val="0"/>
          <w:numId w:val="57"/>
        </w:numPr>
        <w:spacing w:line="360" w:lineRule="auto"/>
      </w:pPr>
      <w:r>
        <w:t>Assurer des temps de réponses relativement court</w:t>
      </w:r>
    </w:p>
    <w:p w14:paraId="38E6315E" w14:textId="77777777" w:rsidR="008E0DE2" w:rsidRDefault="008E0DE2" w:rsidP="000D348A">
      <w:pPr>
        <w:pStyle w:val="Paragraphedeliste"/>
        <w:numPr>
          <w:ilvl w:val="0"/>
          <w:numId w:val="57"/>
        </w:numPr>
        <w:spacing w:line="360" w:lineRule="auto"/>
      </w:pPr>
      <w:r>
        <w:t xml:space="preserve">Une reprise d’activité effective </w:t>
      </w:r>
    </w:p>
    <w:p w14:paraId="7200C24E" w14:textId="77777777" w:rsidR="008E0DE2" w:rsidRDefault="008E0DE2" w:rsidP="000D348A">
      <w:pPr>
        <w:pStyle w:val="Paragraphedeliste"/>
        <w:numPr>
          <w:ilvl w:val="0"/>
          <w:numId w:val="57"/>
        </w:numPr>
        <w:spacing w:line="360" w:lineRule="auto"/>
      </w:pPr>
      <w:r>
        <w:t xml:space="preserve">Et une évolution avec </w:t>
      </w:r>
      <w:r w:rsidR="00BB1211">
        <w:t xml:space="preserve">le </w:t>
      </w:r>
      <w:r>
        <w:t xml:space="preserve">temps </w:t>
      </w:r>
    </w:p>
    <w:p w14:paraId="222B1E67" w14:textId="77777777" w:rsidR="008E0DE2" w:rsidRDefault="003542A0" w:rsidP="00C855E8">
      <w:pPr>
        <w:pStyle w:val="Sansinterligne"/>
        <w:spacing w:line="360" w:lineRule="auto"/>
        <w:ind w:left="720"/>
        <w:jc w:val="both"/>
      </w:pPr>
      <w:r w:rsidRPr="003542A0">
        <w:rPr>
          <w:noProof/>
          <w:lang w:eastAsia="fr-FR"/>
        </w:rPr>
        <w:drawing>
          <wp:inline distT="0" distB="0" distL="0" distR="0" wp14:anchorId="4913F824" wp14:editId="1E235DBD">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14:paraId="6B3A16D4" w14:textId="77777777" w:rsidR="008E0DE2" w:rsidRDefault="008E0DE2" w:rsidP="007E03BB">
      <w:pPr>
        <w:pStyle w:val="Titre3"/>
        <w:numPr>
          <w:ilvl w:val="0"/>
          <w:numId w:val="2"/>
        </w:numPr>
        <w:spacing w:line="360" w:lineRule="auto"/>
        <w:jc w:val="both"/>
      </w:pPr>
      <w:bookmarkStart w:id="23" w:name="_Toc52539295"/>
      <w:r w:rsidRPr="004F44E9">
        <w:lastRenderedPageBreak/>
        <w:t>Problématique</w:t>
      </w:r>
      <w:bookmarkEnd w:id="23"/>
    </w:p>
    <w:p w14:paraId="2E8AB2CF" w14:textId="565B8985" w:rsidR="001342AE" w:rsidRDefault="008E0DE2" w:rsidP="00CB7E8D">
      <w:pPr>
        <w:spacing w:line="360" w:lineRule="auto"/>
      </w:pPr>
      <w:r>
        <w:t xml:space="preserve">Comme nous avons su les ressortir dans la partie précédente, les enjeux sont </w:t>
      </w:r>
      <w:r w:rsidR="00CB7E8D">
        <w:t>grands</w:t>
      </w:r>
      <w:r>
        <w:t xml:space="preserve"> d’autant plus que les </w:t>
      </w:r>
      <w:r w:rsidRPr="00E846DD">
        <w:t>affaires</w:t>
      </w:r>
      <w:r>
        <w:t xml:space="preserve"> financières </w:t>
      </w:r>
      <w:r w:rsidRPr="00E846DD">
        <w:t xml:space="preserve">se basent sur </w:t>
      </w:r>
      <w:r>
        <w:t>la rapidité des échanges, et les banques n’en demandent pas moins</w:t>
      </w:r>
    </w:p>
    <w:p w14:paraId="19FA8957" w14:textId="2F68483B" w:rsidR="008E0DE2" w:rsidRDefault="008E0DE2" w:rsidP="000D348A">
      <w:pPr>
        <w:pStyle w:val="Paragraphedeliste"/>
        <w:numPr>
          <w:ilvl w:val="0"/>
          <w:numId w:val="31"/>
        </w:numPr>
        <w:spacing w:line="360" w:lineRule="auto"/>
      </w:pPr>
      <w:r>
        <w:t>Le nombre de clients augmentent</w:t>
      </w:r>
    </w:p>
    <w:p w14:paraId="3B7395CA" w14:textId="77777777" w:rsidR="008E0DE2" w:rsidRDefault="008E0DE2" w:rsidP="000D348A">
      <w:pPr>
        <w:pStyle w:val="Paragraphedeliste"/>
        <w:numPr>
          <w:ilvl w:val="0"/>
          <w:numId w:val="31"/>
        </w:numPr>
        <w:spacing w:line="360" w:lineRule="auto"/>
      </w:pPr>
      <w:r>
        <w:t>Mais les ressources des serveurs de données s’épuisent</w:t>
      </w:r>
    </w:p>
    <w:p w14:paraId="5C462F49" w14:textId="77777777" w:rsidR="008E0DE2" w:rsidRDefault="008E0DE2" w:rsidP="000D348A">
      <w:pPr>
        <w:pStyle w:val="Paragraphedeliste"/>
        <w:numPr>
          <w:ilvl w:val="0"/>
          <w:numId w:val="31"/>
        </w:numPr>
        <w:spacing w:line="360" w:lineRule="auto"/>
      </w:pPr>
      <w:r>
        <w:t xml:space="preserve">Les requêtes SQL mettre du temps à retourner une réponse </w:t>
      </w:r>
    </w:p>
    <w:p w14:paraId="0B90F99C" w14:textId="10E0A1CA" w:rsidR="008E0DE2" w:rsidRDefault="008E0DE2" w:rsidP="000D348A">
      <w:pPr>
        <w:pStyle w:val="Paragraphedeliste"/>
        <w:numPr>
          <w:ilvl w:val="0"/>
          <w:numId w:val="31"/>
        </w:numPr>
        <w:spacing w:line="360" w:lineRule="auto"/>
      </w:pPr>
      <w:r>
        <w:t>Le temps de latence des applications devient par conséquent élevé</w:t>
      </w:r>
    </w:p>
    <w:p w14:paraId="375536E4" w14:textId="49D00A9D" w:rsidR="008E0DE2" w:rsidRDefault="008E0DE2" w:rsidP="00CB7E8D">
      <w:pPr>
        <w:spacing w:line="360" w:lineRule="auto"/>
      </w:pPr>
      <w:r>
        <w:t>Pour cela Notre centre d’intérêt au cours de l’acheminement de ce présent mémoire sera « </w:t>
      </w:r>
      <w:r w:rsidRPr="00CB7E8D">
        <w:rPr>
          <w:b/>
          <w:bCs/>
        </w:rPr>
        <w:t>L’optimisation de l’architecture Cloud computing de CERGI SA</w:t>
      </w:r>
      <w:r>
        <w:t> ». Nous devrions réussir à répondre aux grandes questions suivantes :</w:t>
      </w:r>
    </w:p>
    <w:p w14:paraId="4D3417EE" w14:textId="12264B9C" w:rsidR="00CB7E8D" w:rsidRPr="00E846DD" w:rsidRDefault="00422189" w:rsidP="000D348A">
      <w:pPr>
        <w:pStyle w:val="Paragraphedeliste"/>
        <w:numPr>
          <w:ilvl w:val="0"/>
          <w:numId w:val="32"/>
        </w:numPr>
        <w:spacing w:line="360" w:lineRule="auto"/>
      </w:pPr>
      <w:r>
        <w:t xml:space="preserve">Comment satisfaire les </w:t>
      </w:r>
      <w:r w:rsidR="003B3C89">
        <w:t>clients en</w:t>
      </w:r>
      <w:r>
        <w:t xml:space="preserve"> garantissant la disponibilité des ressources de traitements </w:t>
      </w:r>
    </w:p>
    <w:p w14:paraId="5B278AD7" w14:textId="39EA1F84" w:rsidR="008E0DE2" w:rsidRDefault="008E0DE2" w:rsidP="000D348A">
      <w:pPr>
        <w:pStyle w:val="Paragraphedeliste"/>
        <w:numPr>
          <w:ilvl w:val="0"/>
          <w:numId w:val="32"/>
        </w:numPr>
        <w:spacing w:line="360" w:lineRule="auto"/>
      </w:pPr>
      <w:r>
        <w:t xml:space="preserve">Comment parvenir à un système d’information Cloud hautement </w:t>
      </w:r>
      <w:r w:rsidR="003542A0">
        <w:t xml:space="preserve">disponible </w:t>
      </w:r>
      <w:r w:rsidR="00CB7E8D">
        <w:t>et réduire le temps de réponses ?</w:t>
      </w:r>
    </w:p>
    <w:p w14:paraId="170634EC" w14:textId="77777777" w:rsidR="008E0DE2" w:rsidRDefault="008E0DE2" w:rsidP="000D348A">
      <w:pPr>
        <w:pStyle w:val="Paragraphedeliste"/>
        <w:numPr>
          <w:ilvl w:val="0"/>
          <w:numId w:val="32"/>
        </w:numPr>
        <w:spacing w:line="360" w:lineRule="auto"/>
      </w:pPr>
      <w:r>
        <w:t>De quelle manière assurer la tolérance aux fautes tout en assurant la sécurité de son architecture ?</w:t>
      </w:r>
    </w:p>
    <w:p w14:paraId="6428FAE7" w14:textId="77777777" w:rsidR="008E0DE2" w:rsidRDefault="008E0DE2" w:rsidP="000D348A">
      <w:pPr>
        <w:pStyle w:val="Paragraphedeliste"/>
        <w:numPr>
          <w:ilvl w:val="0"/>
          <w:numId w:val="32"/>
        </w:numPr>
        <w:spacing w:line="360" w:lineRule="auto"/>
      </w:pPr>
      <w:r>
        <w:t>Quel mécanisme mettre en place pour permettre la scalabilité et l’évolutivité de son architecture ?</w:t>
      </w:r>
    </w:p>
    <w:p w14:paraId="132E6077" w14:textId="77777777" w:rsidR="008E0DE2" w:rsidRPr="0089721D" w:rsidRDefault="008E0DE2" w:rsidP="007E03BB">
      <w:pPr>
        <w:pStyle w:val="Titre3"/>
        <w:numPr>
          <w:ilvl w:val="0"/>
          <w:numId w:val="2"/>
        </w:numPr>
        <w:spacing w:line="360" w:lineRule="auto"/>
        <w:jc w:val="both"/>
      </w:pPr>
      <w:r w:rsidRPr="00934E9F">
        <w:t xml:space="preserve"> </w:t>
      </w:r>
      <w:bookmarkStart w:id="24" w:name="_Toc52539296"/>
      <w:r>
        <w:t>Intérêt du sujet</w:t>
      </w:r>
      <w:bookmarkEnd w:id="24"/>
      <w:r>
        <w:t xml:space="preserve">          </w:t>
      </w:r>
      <w:r w:rsidRPr="007B10A5">
        <w:t xml:space="preserve">   </w:t>
      </w:r>
    </w:p>
    <w:p w14:paraId="753761F6" w14:textId="658CA2F8" w:rsidR="008E0DE2" w:rsidRDefault="008E0DE2" w:rsidP="000D348A">
      <w:pPr>
        <w:pStyle w:val="Titre4"/>
        <w:numPr>
          <w:ilvl w:val="0"/>
          <w:numId w:val="47"/>
        </w:numPr>
        <w:spacing w:line="360" w:lineRule="auto"/>
        <w:jc w:val="both"/>
      </w:pPr>
      <w:r>
        <w:t>Objectif</w:t>
      </w:r>
      <w:r w:rsidRPr="007B10A5">
        <w:t xml:space="preserve">    </w:t>
      </w:r>
    </w:p>
    <w:p w14:paraId="68B60510" w14:textId="77777777" w:rsidR="008E0DE2" w:rsidRDefault="008E0DE2" w:rsidP="008818AF">
      <w:pPr>
        <w:spacing w:line="360" w:lineRule="auto"/>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w:t>
      </w:r>
      <w:r>
        <w:lastRenderedPageBreak/>
        <w:t>sous-jacente. C’est pour cela les objectifs dans le processus d’amélioration de son infrastructure cloud sont formulés de la manière qui suit :</w:t>
      </w:r>
    </w:p>
    <w:p w14:paraId="29ED29D4" w14:textId="77777777" w:rsidR="00714ECD" w:rsidRDefault="00714ECD" w:rsidP="000D348A">
      <w:pPr>
        <w:pStyle w:val="Paragraphedeliste"/>
        <w:numPr>
          <w:ilvl w:val="0"/>
          <w:numId w:val="28"/>
        </w:numPr>
        <w:spacing w:line="360" w:lineRule="auto"/>
      </w:pPr>
      <w:r>
        <w:t>Assurer l’évolution des fonctionnalités des serveurs par la migration des systèmes vers leurs plus récentes versions</w:t>
      </w:r>
    </w:p>
    <w:p w14:paraId="0A6A7CE4" w14:textId="77777777" w:rsidR="008E0DE2" w:rsidRDefault="008E0DE2" w:rsidP="000D348A">
      <w:pPr>
        <w:pStyle w:val="Paragraphedeliste"/>
        <w:numPr>
          <w:ilvl w:val="0"/>
          <w:numId w:val="28"/>
        </w:numPr>
        <w:spacing w:line="360" w:lineRule="auto"/>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14:paraId="3245E642" w14:textId="77777777" w:rsidR="008E0DE2" w:rsidRDefault="008E0DE2" w:rsidP="000D348A">
      <w:pPr>
        <w:pStyle w:val="Paragraphedeliste"/>
        <w:numPr>
          <w:ilvl w:val="0"/>
          <w:numId w:val="29"/>
        </w:numPr>
        <w:spacing w:line="360" w:lineRule="auto"/>
      </w:pPr>
      <w:r>
        <w:t xml:space="preserve">La bonne gestion des ressources allouées aux instances SQL en fonction des demandes </w:t>
      </w:r>
    </w:p>
    <w:p w14:paraId="3E9F4AFE" w14:textId="77777777" w:rsidR="008E0DE2" w:rsidRDefault="00714ECD" w:rsidP="000D348A">
      <w:pPr>
        <w:pStyle w:val="Paragraphedeliste"/>
        <w:numPr>
          <w:ilvl w:val="0"/>
          <w:numId w:val="29"/>
        </w:numPr>
        <w:spacing w:line="360" w:lineRule="auto"/>
      </w:pPr>
      <w:r>
        <w:t xml:space="preserve">L’analyse et </w:t>
      </w:r>
      <w:r w:rsidR="008E0DE2">
        <w:t>L’amélioration des composants SSIS (SQL Server intégration Services)</w:t>
      </w:r>
      <w:r>
        <w:t xml:space="preserve"> pour la sauvegarde et la maintenance des bases de données.</w:t>
      </w:r>
      <w:r w:rsidR="008E0DE2">
        <w:t xml:space="preserve">  </w:t>
      </w:r>
    </w:p>
    <w:p w14:paraId="000CC406" w14:textId="690C2B85" w:rsidR="008E0DE2" w:rsidRPr="004F0BF1" w:rsidRDefault="008E0DE2" w:rsidP="000D348A">
      <w:pPr>
        <w:pStyle w:val="Paragraphedeliste"/>
        <w:numPr>
          <w:ilvl w:val="0"/>
          <w:numId w:val="29"/>
        </w:numPr>
        <w:spacing w:line="360" w:lineRule="auto"/>
      </w:pPr>
      <w:r>
        <w:t xml:space="preserve">La réplication des bases de données, les distribués à différents emplacements et les rendre </w:t>
      </w:r>
      <w:r w:rsidR="00714ECD">
        <w:t xml:space="preserve">disponible en cas de défaillance ou de saturation d’une instance des bases de </w:t>
      </w:r>
      <w:r w:rsidR="008818AF">
        <w:t>données</w:t>
      </w:r>
      <w:r w:rsidR="00714ECD">
        <w:t xml:space="preserve"> </w:t>
      </w:r>
    </w:p>
    <w:p w14:paraId="04C8D42E" w14:textId="77777777" w:rsidR="008E0DE2" w:rsidRDefault="00714ECD" w:rsidP="000D348A">
      <w:pPr>
        <w:pStyle w:val="Paragraphedeliste"/>
        <w:numPr>
          <w:ilvl w:val="0"/>
          <w:numId w:val="30"/>
        </w:numPr>
        <w:spacing w:line="360" w:lineRule="auto"/>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14:paraId="27BAF687" w14:textId="5970BEE2" w:rsidR="008818AF" w:rsidRPr="008818AF" w:rsidRDefault="008E0DE2" w:rsidP="000D348A">
      <w:pPr>
        <w:pStyle w:val="Titre4"/>
        <w:numPr>
          <w:ilvl w:val="0"/>
          <w:numId w:val="47"/>
        </w:numPr>
        <w:spacing w:line="360" w:lineRule="auto"/>
        <w:jc w:val="both"/>
      </w:pPr>
      <w:r>
        <w:t>Résultats attendus</w:t>
      </w:r>
    </w:p>
    <w:p w14:paraId="099917ED" w14:textId="77777777" w:rsidR="008E0DE2" w:rsidRDefault="008E0DE2" w:rsidP="008818AF">
      <w:pPr>
        <w:spacing w:line="360" w:lineRule="auto"/>
      </w:pPr>
      <w:r w:rsidRPr="00FF34BD">
        <w:t>Face aux défis et aux problématiques auxquels</w:t>
      </w:r>
      <w:r>
        <w:t xml:space="preserve"> fait face CERGI SA, les finalités dans le processus d’amélioration de son Cloud computing sont les suivantes :</w:t>
      </w:r>
    </w:p>
    <w:p w14:paraId="5137A1EF" w14:textId="77777777" w:rsidR="008E0DE2" w:rsidRDefault="008E0DE2" w:rsidP="008818AF">
      <w:pPr>
        <w:spacing w:line="360" w:lineRule="auto"/>
      </w:pPr>
      <w:r>
        <w:t>Offrir une expérience utilisateur inégalée à ses clients : cela passe par l’amélioration du temps de réponse des applications.</w:t>
      </w:r>
    </w:p>
    <w:p w14:paraId="5E4C2890" w14:textId="77777777" w:rsidR="008E0DE2" w:rsidRPr="008304BA" w:rsidRDefault="008E0DE2" w:rsidP="000D348A">
      <w:pPr>
        <w:pStyle w:val="Paragraphedeliste"/>
        <w:numPr>
          <w:ilvl w:val="0"/>
          <w:numId w:val="27"/>
        </w:numPr>
        <w:spacing w:line="360" w:lineRule="auto"/>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fonctionnalités </w:t>
      </w:r>
      <w:r w:rsidR="00B34687" w:rsidRPr="008818AF">
        <w:rPr>
          <w:rFonts w:cs="Arial"/>
          <w:color w:val="222222"/>
          <w:shd w:val="clear" w:color="auto" w:fill="FFFFFF"/>
        </w:rPr>
        <w:t>et même en dupliquer d’autres.</w:t>
      </w:r>
    </w:p>
    <w:p w14:paraId="2ABCF4E1" w14:textId="77777777" w:rsidR="008E0DE2" w:rsidRDefault="008E0DE2" w:rsidP="000D348A">
      <w:pPr>
        <w:pStyle w:val="Paragraphedeliste"/>
        <w:numPr>
          <w:ilvl w:val="0"/>
          <w:numId w:val="27"/>
        </w:numPr>
        <w:spacing w:line="360" w:lineRule="auto"/>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14:paraId="2E0B2A0A" w14:textId="77777777" w:rsidR="008E0DE2" w:rsidRDefault="008E0DE2" w:rsidP="000D348A">
      <w:pPr>
        <w:pStyle w:val="Paragraphedeliste"/>
        <w:numPr>
          <w:ilvl w:val="0"/>
          <w:numId w:val="27"/>
        </w:numPr>
        <w:spacing w:line="360" w:lineRule="auto"/>
      </w:pPr>
      <w:r>
        <w:lastRenderedPageBreak/>
        <w:t>Assurer la sécurité des données qui transitent au niveau de toute les couches réseau</w:t>
      </w:r>
    </w:p>
    <w:p w14:paraId="7D58945A" w14:textId="2BDDA134" w:rsidR="008E0DE2" w:rsidRPr="00CE42FB" w:rsidRDefault="008E0DE2" w:rsidP="000D348A">
      <w:pPr>
        <w:pStyle w:val="Paragraphedeliste"/>
        <w:numPr>
          <w:ilvl w:val="0"/>
          <w:numId w:val="27"/>
        </w:numPr>
        <w:spacing w:line="360" w:lineRule="auto"/>
      </w:pPr>
      <w:r>
        <w:t xml:space="preserve">Baisser les dépenses liées au maintien de son cloud computing : en adoptant des solutions performantes et économique dans le temps.  </w:t>
      </w:r>
    </w:p>
    <w:p w14:paraId="1B54A858" w14:textId="4E668FFD" w:rsidR="008E0DE2" w:rsidRPr="0019530D" w:rsidRDefault="00C036FE" w:rsidP="005D4C9A">
      <w:pPr>
        <w:pStyle w:val="Titre3"/>
        <w:numPr>
          <w:ilvl w:val="0"/>
          <w:numId w:val="2"/>
        </w:numPr>
        <w:jc w:val="both"/>
      </w:pPr>
      <w:r>
        <w:t xml:space="preserve">Propositions de solutions </w:t>
      </w:r>
      <w:bookmarkStart w:id="25" w:name="_GoBack"/>
      <w:bookmarkEnd w:id="25"/>
    </w:p>
    <w:p w14:paraId="04E59293" w14:textId="2A5B5D33" w:rsidR="00B1008D" w:rsidRDefault="008E0DE2" w:rsidP="005D4C9A">
      <w:pPr>
        <w:spacing w:line="360" w:lineRule="auto"/>
        <w:jc w:val="both"/>
      </w:pPr>
      <w:r w:rsidRPr="00B6537F">
        <w:t>L’adoption d</w:t>
      </w:r>
      <w:r w:rsidR="005452FD">
        <w:t xml:space="preserve">’une architecture de cloud </w:t>
      </w:r>
      <w:hyperlink r:id="rId47"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 xml:space="preserve">d’évolutivité. </w:t>
      </w:r>
      <w:r w:rsidR="00B1008D">
        <w:t xml:space="preserve">Pour cela avons 2 solutions en vue :  </w:t>
      </w:r>
    </w:p>
    <w:p w14:paraId="78A0C6A8" w14:textId="01CD1EAB" w:rsidR="00B1008D" w:rsidRDefault="00B1008D" w:rsidP="000D348A">
      <w:pPr>
        <w:pStyle w:val="Titre4"/>
        <w:numPr>
          <w:ilvl w:val="0"/>
          <w:numId w:val="60"/>
        </w:numPr>
      </w:pPr>
      <w:r>
        <w:t xml:space="preserve">Première Solution : Mettre en place d’un </w:t>
      </w:r>
      <w:r w:rsidR="004040A0">
        <w:t>cloud «</w:t>
      </w:r>
      <w:r w:rsidR="001432F8">
        <w:t> On Premise »</w:t>
      </w:r>
    </w:p>
    <w:p w14:paraId="737AF2D9" w14:textId="094113E7" w:rsidR="00066C43" w:rsidRDefault="00066C43" w:rsidP="001432F8">
      <w:pPr>
        <w:spacing w:line="360" w:lineRule="auto"/>
        <w:jc w:val="both"/>
      </w:pPr>
      <w:r>
        <w:t xml:space="preserve">Cette solution </w:t>
      </w:r>
      <w:r w:rsidR="001432F8">
        <w:t>demande la</w:t>
      </w:r>
      <w:r>
        <w:t xml:space="preserve"> prestation </w:t>
      </w:r>
      <w:r w:rsidR="001432F8">
        <w:t>d’une société spécialisé dans</w:t>
      </w:r>
      <w:r>
        <w:t xml:space="preserve"> ce domaine. Dans notre cas, nous avons sollicité la prestation de IBMC. IBMC </w:t>
      </w:r>
      <w:r w:rsidR="001432F8">
        <w:t>est une entreprise spécialisée dans</w:t>
      </w:r>
      <w:r w:rsidR="001432F8" w:rsidRPr="001432F8">
        <w:t xml:space="preserve"> les Matérie</w:t>
      </w:r>
      <w:r w:rsidR="001432F8">
        <w:t>l</w:t>
      </w:r>
      <w:r w:rsidR="001432F8" w:rsidRPr="001432F8">
        <w:t>s</w:t>
      </w:r>
      <w:r w:rsidR="001432F8">
        <w:t xml:space="preserve"> informatique, les Réseaux et Télécommunication, la </w:t>
      </w:r>
      <w:r w:rsidR="001432F8" w:rsidRPr="001432F8">
        <w:t>Sécurité incendi</w:t>
      </w:r>
      <w:r w:rsidR="001432F8">
        <w:t xml:space="preserve">e, </w:t>
      </w:r>
      <w:r w:rsidR="001432F8" w:rsidRPr="001432F8">
        <w:t>Inter</w:t>
      </w:r>
      <w:r w:rsidR="001432F8">
        <w:t xml:space="preserve">net et Informatique/la consultation </w:t>
      </w:r>
      <w:r w:rsidR="001432F8" w:rsidRPr="001432F8">
        <w:t>informatiques/</w:t>
      </w:r>
      <w:r w:rsidR="001432F8">
        <w:t>. Cette solution consiste à mettre un place centre de donnée hautement performante</w:t>
      </w:r>
      <w:r w:rsidR="004040A0">
        <w:t xml:space="preserve"> et sécurisé sur</w:t>
      </w:r>
      <w:r w:rsidR="001432F8">
        <w:t xml:space="preserve"> un seul site suivant l’architecture logique suivante.</w:t>
      </w:r>
    </w:p>
    <w:p w14:paraId="4E246C53" w14:textId="7464FA48" w:rsidR="001432F8" w:rsidRPr="001432F8" w:rsidRDefault="001432F8" w:rsidP="00CC1F7E">
      <w:pPr>
        <w:spacing w:line="360" w:lineRule="auto"/>
        <w:jc w:val="both"/>
      </w:pPr>
      <w:r w:rsidRPr="001432F8">
        <w:rPr>
          <w:noProof/>
          <w:lang w:eastAsia="fr-FR"/>
        </w:rPr>
        <w:lastRenderedPageBreak/>
        <w:drawing>
          <wp:inline distT="0" distB="0" distL="0" distR="0" wp14:anchorId="08F2F549" wp14:editId="302A28AB">
            <wp:extent cx="5760084" cy="362902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4536" cy="3638130"/>
                    </a:xfrm>
                    <a:prstGeom prst="rect">
                      <a:avLst/>
                    </a:prstGeom>
                    <a:noFill/>
                    <a:ln>
                      <a:noFill/>
                    </a:ln>
                  </pic:spPr>
                </pic:pic>
              </a:graphicData>
            </a:graphic>
          </wp:inline>
        </w:drawing>
      </w:r>
    </w:p>
    <w:p w14:paraId="01967528" w14:textId="6973F7EF" w:rsidR="004040A0" w:rsidRDefault="004040A0" w:rsidP="00CC1F7E">
      <w:pPr>
        <w:spacing w:line="360" w:lineRule="auto"/>
      </w:pPr>
      <w:r>
        <w:t>Le schéma ci-dessus explique l’architecture qui sera mis en place en phase de production. Il comprend entre autres :</w:t>
      </w:r>
    </w:p>
    <w:p w14:paraId="2ADF6963" w14:textId="533BE7C7" w:rsidR="004040A0" w:rsidRDefault="004040A0" w:rsidP="00CC1F7E">
      <w:pPr>
        <w:spacing w:line="360" w:lineRule="auto"/>
      </w:pPr>
      <w:r>
        <w:t>- Deux serveurs physiques qui seront configurés dans un cluster comprenant des fonctionnalités telles que : la haute disponibilité et équilibrage de charges (avec la virtualisation) ;</w:t>
      </w:r>
    </w:p>
    <w:p w14:paraId="7BEA10A4" w14:textId="1D8C956E" w:rsidR="004040A0" w:rsidRDefault="004040A0" w:rsidP="00CC1F7E">
      <w:pPr>
        <w:spacing w:line="360" w:lineRule="auto"/>
      </w:pPr>
      <w:r>
        <w:t>- Un système de stockage pour le partage de ressources data et quorum entre les serveurs configurés dans le cluster ;</w:t>
      </w:r>
    </w:p>
    <w:p w14:paraId="1F63EA8B" w14:textId="77777777" w:rsidR="004040A0" w:rsidRDefault="004040A0" w:rsidP="00CC1F7E">
      <w:pPr>
        <w:spacing w:line="360" w:lineRule="auto"/>
      </w:pPr>
      <w:r>
        <w:t>- Serveur physique destiné aux sauvegardes et archivages des données de l’environnement système ;</w:t>
      </w:r>
    </w:p>
    <w:p w14:paraId="79029D34" w14:textId="0CC49040" w:rsidR="00CC1F7E" w:rsidRDefault="004040A0" w:rsidP="00CC1F7E">
      <w:pPr>
        <w:spacing w:line="360" w:lineRule="auto"/>
      </w:pPr>
      <w:r>
        <w:t>- Une bandothèque qui servira de support de sauvegarde physique sur bande des données.</w:t>
      </w:r>
    </w:p>
    <w:p w14:paraId="6BDE9CF9" w14:textId="5F8618CA" w:rsidR="00CC1F7E" w:rsidRDefault="00CC1F7E" w:rsidP="00CC1F7E">
      <w:pPr>
        <w:spacing w:line="360" w:lineRule="auto"/>
      </w:pPr>
    </w:p>
    <w:p w14:paraId="3671ED2D" w14:textId="62ED0ED4" w:rsidR="00CC1F7E" w:rsidRDefault="00CC1F7E" w:rsidP="00CC1F7E">
      <w:pPr>
        <w:spacing w:line="360" w:lineRule="auto"/>
      </w:pPr>
    </w:p>
    <w:p w14:paraId="3B5EB90D" w14:textId="661780F0" w:rsidR="00CC1F7E" w:rsidRDefault="00CC1F7E" w:rsidP="00CC1F7E">
      <w:pPr>
        <w:spacing w:line="360" w:lineRule="auto"/>
      </w:pPr>
    </w:p>
    <w:p w14:paraId="1F5AD477" w14:textId="3DDBACDA" w:rsidR="00CC1F7E" w:rsidRDefault="00CC1F7E" w:rsidP="00CC1F7E">
      <w:pPr>
        <w:spacing w:line="360" w:lineRule="auto"/>
      </w:pPr>
    </w:p>
    <w:p w14:paraId="78F86A90" w14:textId="77777777" w:rsidR="007E79A9" w:rsidRDefault="007E79A9" w:rsidP="000D348A">
      <w:pPr>
        <w:pStyle w:val="Paragraphedeliste"/>
        <w:numPr>
          <w:ilvl w:val="0"/>
          <w:numId w:val="61"/>
        </w:numPr>
        <w:spacing w:line="360" w:lineRule="auto"/>
        <w:rPr>
          <w:b/>
        </w:rPr>
      </w:pPr>
      <w:r>
        <w:rPr>
          <w:b/>
        </w:rPr>
        <w:lastRenderedPageBreak/>
        <w:t xml:space="preserve">Quelques </w:t>
      </w:r>
      <w:r w:rsidR="00CC1F7E" w:rsidRPr="007E79A9">
        <w:rPr>
          <w:b/>
        </w:rPr>
        <w:t>Caractéristique</w:t>
      </w:r>
      <w:r>
        <w:rPr>
          <w:b/>
        </w:rPr>
        <w:t xml:space="preserve"> </w:t>
      </w:r>
    </w:p>
    <w:p w14:paraId="2B7F2EC6" w14:textId="424859B1" w:rsidR="00CC1F7E" w:rsidRPr="007E79A9" w:rsidRDefault="00A755FC" w:rsidP="00D534F3">
      <w:pPr>
        <w:spacing w:line="360" w:lineRule="auto"/>
      </w:pPr>
      <w:r w:rsidRPr="007E79A9">
        <w:t>Serveurs</w:t>
      </w:r>
      <w:r w:rsidR="00CC1F7E" w:rsidRPr="007E79A9">
        <w:t xml:space="preserve"> de production</w:t>
      </w:r>
    </w:p>
    <w:tbl>
      <w:tblPr>
        <w:tblStyle w:val="Grilledutableau"/>
        <w:tblW w:w="0" w:type="auto"/>
        <w:tblLook w:val="04A0" w:firstRow="1" w:lastRow="0" w:firstColumn="1" w:lastColumn="0" w:noHBand="0" w:noVBand="1"/>
      </w:tblPr>
      <w:tblGrid>
        <w:gridCol w:w="4531"/>
        <w:gridCol w:w="4531"/>
      </w:tblGrid>
      <w:tr w:rsidR="00CC1F7E" w14:paraId="1306F885" w14:textId="77777777" w:rsidTr="00C54943">
        <w:trPr>
          <w:trHeight w:val="485"/>
        </w:trPr>
        <w:tc>
          <w:tcPr>
            <w:tcW w:w="4531" w:type="dxa"/>
            <w:shd w:val="clear" w:color="auto" w:fill="1F4E79" w:themeFill="accent1" w:themeFillShade="80"/>
          </w:tcPr>
          <w:p w14:paraId="22C5FB17" w14:textId="22BC42FB" w:rsidR="00CC1F7E" w:rsidRPr="00CC1F7E" w:rsidRDefault="00CC1F7E" w:rsidP="00C54943">
            <w:pPr>
              <w:spacing w:line="360" w:lineRule="auto"/>
            </w:pPr>
            <w:r w:rsidRPr="00CC1F7E">
              <w:t>Désignation</w:t>
            </w:r>
          </w:p>
        </w:tc>
        <w:tc>
          <w:tcPr>
            <w:tcW w:w="4531" w:type="dxa"/>
            <w:shd w:val="clear" w:color="auto" w:fill="1F4E79" w:themeFill="accent1" w:themeFillShade="80"/>
          </w:tcPr>
          <w:p w14:paraId="203E59C7" w14:textId="4B65FF70" w:rsidR="00CC1F7E" w:rsidRPr="00CC1F7E" w:rsidRDefault="00CC1F7E" w:rsidP="00D534F3">
            <w:pPr>
              <w:spacing w:line="360" w:lineRule="auto"/>
            </w:pPr>
            <w:r w:rsidRPr="00CC1F7E">
              <w:t>Spécification technique</w:t>
            </w:r>
          </w:p>
        </w:tc>
      </w:tr>
      <w:tr w:rsidR="00CC1F7E" w14:paraId="39F0C9F2" w14:textId="77777777" w:rsidTr="00CC1F7E">
        <w:tc>
          <w:tcPr>
            <w:tcW w:w="4531" w:type="dxa"/>
          </w:tcPr>
          <w:p w14:paraId="0D78B5E6" w14:textId="5FF758E1" w:rsidR="00CC1F7E" w:rsidRDefault="00CC1F7E" w:rsidP="00D534F3">
            <w:pPr>
              <w:spacing w:line="360" w:lineRule="auto"/>
            </w:pPr>
            <w:r>
              <w:t>Marque</w:t>
            </w:r>
          </w:p>
        </w:tc>
        <w:tc>
          <w:tcPr>
            <w:tcW w:w="4531" w:type="dxa"/>
          </w:tcPr>
          <w:p w14:paraId="6AE6F924" w14:textId="5A35DD43" w:rsidR="00CC1F7E" w:rsidRDefault="00CC1F7E" w:rsidP="00D534F3">
            <w:pPr>
              <w:spacing w:line="360" w:lineRule="auto"/>
            </w:pPr>
            <w:r>
              <w:t>LENOVO</w:t>
            </w:r>
          </w:p>
        </w:tc>
      </w:tr>
      <w:tr w:rsidR="00CC1F7E" w14:paraId="0B0BDCB3" w14:textId="77777777" w:rsidTr="00CC1F7E">
        <w:tc>
          <w:tcPr>
            <w:tcW w:w="4531" w:type="dxa"/>
          </w:tcPr>
          <w:p w14:paraId="65802A18" w14:textId="023BF1B8" w:rsidR="00CC1F7E" w:rsidRDefault="00CC1F7E" w:rsidP="00D534F3">
            <w:pPr>
              <w:spacing w:line="360" w:lineRule="auto"/>
            </w:pPr>
            <w:r>
              <w:t>Modèle</w:t>
            </w:r>
          </w:p>
        </w:tc>
        <w:tc>
          <w:tcPr>
            <w:tcW w:w="4531" w:type="dxa"/>
          </w:tcPr>
          <w:p w14:paraId="00DBCB1E" w14:textId="79938515" w:rsidR="00CC1F7E" w:rsidRDefault="00CC1F7E" w:rsidP="00D534F3">
            <w:pPr>
              <w:spacing w:line="360" w:lineRule="auto"/>
            </w:pPr>
            <w:proofErr w:type="spellStart"/>
            <w:r>
              <w:t>ThinkSystem</w:t>
            </w:r>
            <w:proofErr w:type="spellEnd"/>
            <w:r>
              <w:t xml:space="preserve"> SR630</w:t>
            </w:r>
          </w:p>
        </w:tc>
      </w:tr>
      <w:tr w:rsidR="00CC1F7E" w14:paraId="478EB6B3" w14:textId="77777777" w:rsidTr="00CC1F7E">
        <w:tc>
          <w:tcPr>
            <w:tcW w:w="4531" w:type="dxa"/>
          </w:tcPr>
          <w:p w14:paraId="611E653E" w14:textId="455C2FAB" w:rsidR="00CC1F7E" w:rsidRDefault="00CC1F7E" w:rsidP="00D534F3">
            <w:pPr>
              <w:spacing w:line="360" w:lineRule="auto"/>
            </w:pPr>
            <w:r>
              <w:t>Processeur</w:t>
            </w:r>
          </w:p>
        </w:tc>
        <w:tc>
          <w:tcPr>
            <w:tcW w:w="4531" w:type="dxa"/>
          </w:tcPr>
          <w:p w14:paraId="661ED2ED" w14:textId="7AB62D20" w:rsidR="00CC1F7E" w:rsidRDefault="00CC1F7E" w:rsidP="00D534F3">
            <w:pPr>
              <w:spacing w:line="360" w:lineRule="auto"/>
            </w:pPr>
            <w:r>
              <w:t>1xIntel Xeon Silver 4215 8C 2.5GHz 85W</w:t>
            </w:r>
          </w:p>
        </w:tc>
      </w:tr>
      <w:tr w:rsidR="00CC1F7E" w14:paraId="63B3BB3B" w14:textId="77777777" w:rsidTr="00CC1F7E">
        <w:tc>
          <w:tcPr>
            <w:tcW w:w="4531" w:type="dxa"/>
          </w:tcPr>
          <w:p w14:paraId="4903BA62" w14:textId="39425451" w:rsidR="00CC1F7E" w:rsidRDefault="00CC1F7E" w:rsidP="00D534F3">
            <w:pPr>
              <w:spacing w:line="360" w:lineRule="auto"/>
            </w:pPr>
            <w:r>
              <w:t>Mémoire ram</w:t>
            </w:r>
          </w:p>
        </w:tc>
        <w:tc>
          <w:tcPr>
            <w:tcW w:w="4531" w:type="dxa"/>
          </w:tcPr>
          <w:p w14:paraId="2F1214C6" w14:textId="109EF1B4" w:rsidR="00CC1F7E" w:rsidRDefault="00CC1F7E" w:rsidP="00D534F3">
            <w:pPr>
              <w:spacing w:line="360" w:lineRule="auto"/>
            </w:pPr>
            <w:r>
              <w:t>4x32GB 2Rx8 (128 GO),</w:t>
            </w:r>
          </w:p>
        </w:tc>
      </w:tr>
      <w:tr w:rsidR="00CC1F7E" w14:paraId="47DC4D1D" w14:textId="77777777" w:rsidTr="00CC1F7E">
        <w:tc>
          <w:tcPr>
            <w:tcW w:w="4531" w:type="dxa"/>
          </w:tcPr>
          <w:p w14:paraId="0122B555" w14:textId="1D703B11" w:rsidR="00CC1F7E" w:rsidRDefault="00CC1F7E" w:rsidP="00D534F3">
            <w:pPr>
              <w:spacing w:line="360" w:lineRule="auto"/>
            </w:pPr>
            <w:r>
              <w:t>Disque dur interne</w:t>
            </w:r>
          </w:p>
        </w:tc>
        <w:tc>
          <w:tcPr>
            <w:tcW w:w="4531" w:type="dxa"/>
          </w:tcPr>
          <w:p w14:paraId="18F22028" w14:textId="77777777" w:rsidR="00CC1F7E" w:rsidRDefault="00CC1F7E" w:rsidP="00D534F3">
            <w:pPr>
              <w:spacing w:line="360" w:lineRule="auto"/>
            </w:pPr>
            <w:r>
              <w:t xml:space="preserve">8 x </w:t>
            </w:r>
            <w:proofErr w:type="spellStart"/>
            <w:r>
              <w:t>ThinkSystem</w:t>
            </w:r>
            <w:proofErr w:type="spellEnd"/>
            <w:r>
              <w:t xml:space="preserve"> 2.5" 300GB 10K SAS 12Gb Hot</w:t>
            </w:r>
          </w:p>
          <w:p w14:paraId="2B932AC3" w14:textId="1BC84B91" w:rsidR="00CC1F7E" w:rsidRDefault="00CC1F7E" w:rsidP="00D534F3">
            <w:pPr>
              <w:spacing w:line="360" w:lineRule="auto"/>
            </w:pPr>
            <w:r>
              <w:t>Swap 512n HDD</w:t>
            </w:r>
          </w:p>
        </w:tc>
      </w:tr>
      <w:tr w:rsidR="00CC1F7E" w14:paraId="252B1CAC" w14:textId="77777777" w:rsidTr="00CC1F7E">
        <w:tc>
          <w:tcPr>
            <w:tcW w:w="4531" w:type="dxa"/>
          </w:tcPr>
          <w:p w14:paraId="69872172" w14:textId="3CF29D41" w:rsidR="00CC1F7E" w:rsidRDefault="00CC1F7E" w:rsidP="00D534F3">
            <w:pPr>
              <w:spacing w:line="360" w:lineRule="auto"/>
            </w:pPr>
            <w:r>
              <w:t>Raid</w:t>
            </w:r>
          </w:p>
        </w:tc>
        <w:tc>
          <w:tcPr>
            <w:tcW w:w="4531" w:type="dxa"/>
          </w:tcPr>
          <w:p w14:paraId="001AF4B9" w14:textId="061E7A93" w:rsidR="00CC1F7E" w:rsidRDefault="00CC1F7E" w:rsidP="00D534F3">
            <w:pPr>
              <w:spacing w:line="360" w:lineRule="auto"/>
            </w:pPr>
            <w:r>
              <w:t xml:space="preserve">RAID 930-8i 2GB Flash </w:t>
            </w:r>
            <w:proofErr w:type="spellStart"/>
            <w:r>
              <w:t>PCIe</w:t>
            </w:r>
            <w:proofErr w:type="spellEnd"/>
            <w:r>
              <w:t xml:space="preserve"> 12Gb Adapter</w:t>
            </w:r>
          </w:p>
        </w:tc>
      </w:tr>
      <w:tr w:rsidR="00CC1F7E" w14:paraId="3B244EA2" w14:textId="77777777" w:rsidTr="00CC1F7E">
        <w:tc>
          <w:tcPr>
            <w:tcW w:w="4531" w:type="dxa"/>
          </w:tcPr>
          <w:p w14:paraId="01F7C68F" w14:textId="4D66BD1D" w:rsidR="00CC1F7E" w:rsidRDefault="00CC1F7E" w:rsidP="00D534F3">
            <w:pPr>
              <w:spacing w:line="360" w:lineRule="auto"/>
            </w:pPr>
            <w:r>
              <w:t>Alimentation</w:t>
            </w:r>
          </w:p>
        </w:tc>
        <w:tc>
          <w:tcPr>
            <w:tcW w:w="4531" w:type="dxa"/>
          </w:tcPr>
          <w:p w14:paraId="1989162C" w14:textId="3D4C1992" w:rsidR="00CC1F7E" w:rsidRDefault="00CC1F7E" w:rsidP="00D534F3">
            <w:pPr>
              <w:spacing w:line="360" w:lineRule="auto"/>
            </w:pPr>
            <w:r>
              <w:t>2x750W, XCC Enterprise</w:t>
            </w:r>
          </w:p>
        </w:tc>
      </w:tr>
      <w:tr w:rsidR="00CC1F7E" w14:paraId="7718DDD8" w14:textId="77777777" w:rsidTr="00CC1F7E">
        <w:tc>
          <w:tcPr>
            <w:tcW w:w="4531" w:type="dxa"/>
          </w:tcPr>
          <w:p w14:paraId="6BE3C14E" w14:textId="35929A85" w:rsidR="00CC1F7E" w:rsidRDefault="00CC1F7E" w:rsidP="00D534F3">
            <w:pPr>
              <w:spacing w:line="360" w:lineRule="auto"/>
            </w:pPr>
            <w:r>
              <w:t>Network</w:t>
            </w:r>
          </w:p>
        </w:tc>
        <w:tc>
          <w:tcPr>
            <w:tcW w:w="4531" w:type="dxa"/>
          </w:tcPr>
          <w:p w14:paraId="1B7BCA9E" w14:textId="008F0166" w:rsidR="00CC1F7E" w:rsidRDefault="00CC1F7E" w:rsidP="00D534F3">
            <w:pPr>
              <w:spacing w:line="360" w:lineRule="auto"/>
            </w:pPr>
            <w:proofErr w:type="spellStart"/>
            <w:r>
              <w:t>ThinkSystem</w:t>
            </w:r>
            <w:proofErr w:type="spellEnd"/>
            <w:r>
              <w:t xml:space="preserve"> 1Gb 4-port RJ45 LOM</w:t>
            </w:r>
          </w:p>
        </w:tc>
      </w:tr>
      <w:tr w:rsidR="00CC1F7E" w14:paraId="50FE1DAE" w14:textId="77777777" w:rsidTr="00CC1F7E">
        <w:tc>
          <w:tcPr>
            <w:tcW w:w="4531" w:type="dxa"/>
          </w:tcPr>
          <w:p w14:paraId="681C76A3" w14:textId="3CE671A5" w:rsidR="00CC1F7E" w:rsidRDefault="00CC1F7E" w:rsidP="00D534F3">
            <w:pPr>
              <w:spacing w:line="360" w:lineRule="auto"/>
            </w:pPr>
            <w:r>
              <w:t>SAN</w:t>
            </w:r>
          </w:p>
        </w:tc>
        <w:tc>
          <w:tcPr>
            <w:tcW w:w="4531" w:type="dxa"/>
          </w:tcPr>
          <w:p w14:paraId="27004905" w14:textId="3A8F4350" w:rsidR="00CC1F7E" w:rsidRDefault="00CC1F7E" w:rsidP="00D534F3">
            <w:pPr>
              <w:spacing w:line="360" w:lineRule="auto"/>
            </w:pPr>
            <w:proofErr w:type="spellStart"/>
            <w:r>
              <w:t>Emulex</w:t>
            </w:r>
            <w:proofErr w:type="spellEnd"/>
            <w:r>
              <w:t xml:space="preserve"> 16Gb Gen6 FC Dual-port HBA</w:t>
            </w:r>
          </w:p>
        </w:tc>
      </w:tr>
      <w:tr w:rsidR="00CC1F7E" w14:paraId="71B2A789" w14:textId="77777777" w:rsidTr="00CC1F7E">
        <w:tc>
          <w:tcPr>
            <w:tcW w:w="4531" w:type="dxa"/>
          </w:tcPr>
          <w:p w14:paraId="21540B1F" w14:textId="4F2A6D15" w:rsidR="00CC1F7E" w:rsidRDefault="00CC1F7E" w:rsidP="00D534F3">
            <w:pPr>
              <w:spacing w:line="360" w:lineRule="auto"/>
            </w:pPr>
            <w:r>
              <w:t>OS</w:t>
            </w:r>
          </w:p>
        </w:tc>
        <w:tc>
          <w:tcPr>
            <w:tcW w:w="4531" w:type="dxa"/>
          </w:tcPr>
          <w:p w14:paraId="7E98CBD5" w14:textId="77777777" w:rsidR="00CC1F7E" w:rsidRDefault="00CC1F7E" w:rsidP="00D534F3">
            <w:pPr>
              <w:spacing w:line="360" w:lineRule="auto"/>
            </w:pPr>
            <w:r>
              <w:t xml:space="preserve">Windows </w:t>
            </w:r>
            <w:proofErr w:type="spellStart"/>
            <w:r>
              <w:t>Svr</w:t>
            </w:r>
            <w:proofErr w:type="spellEnd"/>
            <w:r>
              <w:t xml:space="preserve"> 2016 Standard ROK (16 </w:t>
            </w:r>
            <w:proofErr w:type="spellStart"/>
            <w:r>
              <w:t>core</w:t>
            </w:r>
            <w:proofErr w:type="spellEnd"/>
            <w:r>
              <w:t>) -</w:t>
            </w:r>
          </w:p>
          <w:p w14:paraId="303B6587" w14:textId="46D0AFAD" w:rsidR="00CC1F7E" w:rsidRDefault="00CC1F7E" w:rsidP="00D534F3">
            <w:pPr>
              <w:spacing w:line="360" w:lineRule="auto"/>
            </w:pPr>
            <w:proofErr w:type="spellStart"/>
            <w:r>
              <w:t>MultiLang</w:t>
            </w:r>
            <w:proofErr w:type="spellEnd"/>
          </w:p>
        </w:tc>
      </w:tr>
    </w:tbl>
    <w:p w14:paraId="3EBE90A1" w14:textId="537951FC" w:rsidR="007E79A9" w:rsidRDefault="007E79A9" w:rsidP="00A755FC">
      <w:pPr>
        <w:pStyle w:val="Paragraphedeliste"/>
        <w:spacing w:line="360" w:lineRule="auto"/>
        <w:ind w:left="1440"/>
        <w:jc w:val="both"/>
      </w:pPr>
    </w:p>
    <w:p w14:paraId="79A09D05" w14:textId="76A5D894" w:rsidR="00D534F3" w:rsidRDefault="00D534F3" w:rsidP="00D534F3">
      <w:pPr>
        <w:pStyle w:val="Paragraphedeliste"/>
        <w:spacing w:line="360" w:lineRule="auto"/>
        <w:ind w:left="1440"/>
        <w:jc w:val="both"/>
        <w:rPr>
          <w:b/>
        </w:rPr>
      </w:pPr>
    </w:p>
    <w:p w14:paraId="5372A3B8" w14:textId="4626DBA8" w:rsidR="00D534F3" w:rsidRDefault="00D534F3" w:rsidP="00D534F3">
      <w:pPr>
        <w:pStyle w:val="Paragraphedeliste"/>
        <w:spacing w:line="360" w:lineRule="auto"/>
        <w:ind w:left="1440"/>
        <w:jc w:val="both"/>
        <w:rPr>
          <w:b/>
        </w:rPr>
      </w:pPr>
    </w:p>
    <w:p w14:paraId="5BC58935" w14:textId="05D53EE4" w:rsidR="00D534F3" w:rsidRDefault="00D534F3" w:rsidP="00D534F3">
      <w:pPr>
        <w:pStyle w:val="Paragraphedeliste"/>
        <w:spacing w:line="360" w:lineRule="auto"/>
        <w:ind w:left="1440"/>
        <w:jc w:val="both"/>
        <w:rPr>
          <w:b/>
        </w:rPr>
      </w:pPr>
    </w:p>
    <w:p w14:paraId="60DA6A72" w14:textId="2B5BD846" w:rsidR="00D534F3" w:rsidRDefault="00D534F3" w:rsidP="00D534F3">
      <w:pPr>
        <w:pStyle w:val="Paragraphedeliste"/>
        <w:spacing w:line="360" w:lineRule="auto"/>
        <w:ind w:left="1440"/>
        <w:jc w:val="both"/>
        <w:rPr>
          <w:b/>
        </w:rPr>
      </w:pPr>
    </w:p>
    <w:p w14:paraId="7D84CD51" w14:textId="51B6EE91" w:rsidR="00D534F3" w:rsidRDefault="00D534F3" w:rsidP="00D534F3">
      <w:pPr>
        <w:pStyle w:val="Paragraphedeliste"/>
        <w:spacing w:line="360" w:lineRule="auto"/>
        <w:ind w:left="1440"/>
        <w:jc w:val="both"/>
        <w:rPr>
          <w:b/>
        </w:rPr>
      </w:pPr>
    </w:p>
    <w:p w14:paraId="71EB07E4" w14:textId="3AEA09C7" w:rsidR="00D534F3" w:rsidRDefault="00D534F3" w:rsidP="00D534F3">
      <w:pPr>
        <w:pStyle w:val="Paragraphedeliste"/>
        <w:spacing w:line="360" w:lineRule="auto"/>
        <w:ind w:left="1440"/>
        <w:jc w:val="both"/>
        <w:rPr>
          <w:b/>
        </w:rPr>
      </w:pPr>
    </w:p>
    <w:p w14:paraId="3F85ECF0" w14:textId="4825049B" w:rsidR="00D534F3" w:rsidRDefault="00D534F3" w:rsidP="00D534F3">
      <w:pPr>
        <w:pStyle w:val="Paragraphedeliste"/>
        <w:spacing w:line="360" w:lineRule="auto"/>
        <w:ind w:left="1440"/>
        <w:jc w:val="both"/>
        <w:rPr>
          <w:b/>
        </w:rPr>
      </w:pPr>
    </w:p>
    <w:p w14:paraId="4F2E830D" w14:textId="151BB712" w:rsidR="00D534F3" w:rsidRDefault="00D534F3" w:rsidP="00D534F3">
      <w:pPr>
        <w:pStyle w:val="Paragraphedeliste"/>
        <w:spacing w:line="360" w:lineRule="auto"/>
        <w:ind w:left="1440"/>
        <w:jc w:val="both"/>
        <w:rPr>
          <w:b/>
        </w:rPr>
      </w:pPr>
    </w:p>
    <w:p w14:paraId="634ADAF2" w14:textId="77777777" w:rsidR="00D534F3" w:rsidRDefault="00D534F3" w:rsidP="00D534F3">
      <w:pPr>
        <w:pStyle w:val="Paragraphedeliste"/>
        <w:spacing w:line="360" w:lineRule="auto"/>
        <w:ind w:left="1440"/>
        <w:jc w:val="both"/>
        <w:rPr>
          <w:b/>
        </w:rPr>
      </w:pPr>
    </w:p>
    <w:p w14:paraId="62998FCC" w14:textId="6FED31E9" w:rsidR="00A755FC" w:rsidRDefault="00A755FC" w:rsidP="000D348A">
      <w:pPr>
        <w:pStyle w:val="Paragraphedeliste"/>
        <w:numPr>
          <w:ilvl w:val="0"/>
          <w:numId w:val="62"/>
        </w:numPr>
        <w:spacing w:line="360" w:lineRule="auto"/>
        <w:jc w:val="both"/>
        <w:rPr>
          <w:b/>
        </w:rPr>
      </w:pPr>
      <w:r w:rsidRPr="00A755FC">
        <w:rPr>
          <w:b/>
        </w:rPr>
        <w:lastRenderedPageBreak/>
        <w:t>Routeurs</w:t>
      </w:r>
    </w:p>
    <w:tbl>
      <w:tblPr>
        <w:tblStyle w:val="Grilledutableau"/>
        <w:tblW w:w="0" w:type="auto"/>
        <w:tblLook w:val="04A0" w:firstRow="1" w:lastRow="0" w:firstColumn="1" w:lastColumn="0" w:noHBand="0" w:noVBand="1"/>
      </w:tblPr>
      <w:tblGrid>
        <w:gridCol w:w="4531"/>
        <w:gridCol w:w="4531"/>
      </w:tblGrid>
      <w:tr w:rsidR="00A755FC" w14:paraId="76777D62" w14:textId="77777777" w:rsidTr="00A755FC">
        <w:tc>
          <w:tcPr>
            <w:tcW w:w="4531" w:type="dxa"/>
            <w:shd w:val="clear" w:color="auto" w:fill="1F4E79" w:themeFill="accent1" w:themeFillShade="80"/>
          </w:tcPr>
          <w:p w14:paraId="6D249FA4" w14:textId="77777777" w:rsidR="00A755FC" w:rsidRPr="00A755FC" w:rsidRDefault="00A755FC" w:rsidP="00A755FC">
            <w:pPr>
              <w:rPr>
                <w:b/>
              </w:rPr>
            </w:pPr>
            <w:r w:rsidRPr="00A755FC">
              <w:rPr>
                <w:b/>
              </w:rPr>
              <w:t>Désignation</w:t>
            </w:r>
          </w:p>
          <w:p w14:paraId="3343B6CD" w14:textId="74A66A7E" w:rsidR="00A755FC" w:rsidRPr="00A755FC" w:rsidRDefault="00A755FC" w:rsidP="00A755FC"/>
        </w:tc>
        <w:tc>
          <w:tcPr>
            <w:tcW w:w="4531" w:type="dxa"/>
            <w:shd w:val="clear" w:color="auto" w:fill="1F4E79" w:themeFill="accent1" w:themeFillShade="80"/>
          </w:tcPr>
          <w:p w14:paraId="47C89E8E" w14:textId="7975C043" w:rsidR="00A755FC" w:rsidRPr="00A755FC" w:rsidRDefault="00A755FC" w:rsidP="00A755FC">
            <w:pPr>
              <w:rPr>
                <w:b/>
              </w:rPr>
            </w:pPr>
            <w:r w:rsidRPr="00A755FC">
              <w:rPr>
                <w:b/>
              </w:rPr>
              <w:t>Spécification technique</w:t>
            </w:r>
          </w:p>
        </w:tc>
      </w:tr>
      <w:tr w:rsidR="00A755FC" w14:paraId="09350D90" w14:textId="77777777" w:rsidTr="00A755FC">
        <w:tc>
          <w:tcPr>
            <w:tcW w:w="4531" w:type="dxa"/>
          </w:tcPr>
          <w:p w14:paraId="61120399" w14:textId="5F6C081A" w:rsidR="00A755FC" w:rsidRPr="00A755FC" w:rsidRDefault="00A755FC" w:rsidP="00A755FC">
            <w:r>
              <w:t xml:space="preserve">Marque </w:t>
            </w:r>
          </w:p>
        </w:tc>
        <w:tc>
          <w:tcPr>
            <w:tcW w:w="4531" w:type="dxa"/>
          </w:tcPr>
          <w:p w14:paraId="0B20ED1C" w14:textId="558D7818" w:rsidR="00A755FC" w:rsidRDefault="00A755FC" w:rsidP="00A755FC">
            <w:r>
              <w:t xml:space="preserve"> </w:t>
            </w:r>
            <w:r>
              <w:rPr>
                <w:rFonts w:ascii="ArialUnicodeMS" w:eastAsia="ArialUnicodeMS" w:hAnsiTheme="minorHAnsi" w:cs="ArialUnicodeMS"/>
                <w:sz w:val="23"/>
                <w:szCs w:val="23"/>
              </w:rPr>
              <w:t>Cisco ISR 1111X</w:t>
            </w:r>
          </w:p>
        </w:tc>
      </w:tr>
      <w:tr w:rsidR="00A755FC" w14:paraId="2105596B" w14:textId="77777777" w:rsidTr="00A755FC">
        <w:tc>
          <w:tcPr>
            <w:tcW w:w="4531" w:type="dxa"/>
          </w:tcPr>
          <w:p w14:paraId="535B5F9C" w14:textId="2A008230" w:rsidR="00A755FC" w:rsidRDefault="00A755FC" w:rsidP="00A755FC">
            <w:r>
              <w:t xml:space="preserve">Environnement </w:t>
            </w:r>
          </w:p>
        </w:tc>
        <w:tc>
          <w:tcPr>
            <w:tcW w:w="4531" w:type="dxa"/>
          </w:tcPr>
          <w:p w14:paraId="33C0385A" w14:textId="77777777" w:rsidR="00A755FC" w:rsidRDefault="00A755FC" w:rsidP="00A755FC">
            <w:r>
              <w:t xml:space="preserve">Enterprise </w:t>
            </w:r>
            <w:proofErr w:type="spellStart"/>
            <w:r>
              <w:t>branch</w:t>
            </w:r>
            <w:proofErr w:type="spellEnd"/>
            <w:r>
              <w:t xml:space="preserve">, </w:t>
            </w:r>
            <w:proofErr w:type="spellStart"/>
            <w:r>
              <w:t>managed</w:t>
            </w:r>
            <w:proofErr w:type="spellEnd"/>
            <w:r>
              <w:t xml:space="preserve"> service provider</w:t>
            </w:r>
          </w:p>
          <w:p w14:paraId="736FBF28" w14:textId="703E961B" w:rsidR="00A755FC" w:rsidRDefault="00A755FC" w:rsidP="00A755FC">
            <w:r>
              <w:t xml:space="preserve">(MSP), </w:t>
            </w:r>
            <w:proofErr w:type="spellStart"/>
            <w:r>
              <w:t>small</w:t>
            </w:r>
            <w:proofErr w:type="spellEnd"/>
            <w:r>
              <w:t xml:space="preserve"> business (SMB)</w:t>
            </w:r>
          </w:p>
        </w:tc>
      </w:tr>
      <w:tr w:rsidR="00A755FC" w14:paraId="5EED30EA" w14:textId="77777777" w:rsidTr="00A755FC">
        <w:tc>
          <w:tcPr>
            <w:tcW w:w="4531" w:type="dxa"/>
          </w:tcPr>
          <w:p w14:paraId="0FC49F11" w14:textId="3EC0AADD" w:rsidR="00A755FC" w:rsidRDefault="00A755FC" w:rsidP="00A755FC">
            <w:r>
              <w:t xml:space="preserve">Ports </w:t>
            </w:r>
          </w:p>
        </w:tc>
        <w:tc>
          <w:tcPr>
            <w:tcW w:w="4531" w:type="dxa"/>
          </w:tcPr>
          <w:p w14:paraId="03D68525" w14:textId="77777777" w:rsidR="00A755FC" w:rsidRDefault="00A755FC" w:rsidP="00A755FC">
            <w:r>
              <w:t>WAN 10/100/1000 Ethernet ports</w:t>
            </w:r>
          </w:p>
          <w:p w14:paraId="57BE82CE" w14:textId="77777777" w:rsidR="00A755FC" w:rsidRDefault="00A755FC" w:rsidP="00A755FC">
            <w:r>
              <w:t>8 LAN 10/100/1000 Ethernet ports</w:t>
            </w:r>
          </w:p>
          <w:p w14:paraId="42ACF2AD" w14:textId="77777777" w:rsidR="00A755FC" w:rsidRDefault="00A755FC" w:rsidP="00A755FC">
            <w:r>
              <w:t>4 Ports POE</w:t>
            </w:r>
          </w:p>
          <w:p w14:paraId="7FE6A884" w14:textId="77777777" w:rsidR="00A755FC" w:rsidRDefault="00A755FC" w:rsidP="00A755FC">
            <w:r>
              <w:t>1 GE/SFP combo</w:t>
            </w:r>
          </w:p>
          <w:p w14:paraId="0517037B" w14:textId="4EDBCFB5" w:rsidR="00A755FC" w:rsidRDefault="00A755FC" w:rsidP="00A755FC">
            <w:r>
              <w:t>1 port USB 3.0 console</w:t>
            </w:r>
          </w:p>
        </w:tc>
      </w:tr>
      <w:tr w:rsidR="00A755FC" w14:paraId="2C8F85E9" w14:textId="77777777" w:rsidTr="00A755FC">
        <w:tc>
          <w:tcPr>
            <w:tcW w:w="4531" w:type="dxa"/>
          </w:tcPr>
          <w:p w14:paraId="4989029A" w14:textId="472DAB76" w:rsidR="00A755FC" w:rsidRDefault="00A755FC" w:rsidP="00A755FC">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4531" w:type="dxa"/>
          </w:tcPr>
          <w:p w14:paraId="4E2E535E" w14:textId="77777777" w:rsidR="00A755FC" w:rsidRDefault="00A755FC" w:rsidP="00A755FC">
            <w:r>
              <w:t xml:space="preserve">DRAM : 8 GB </w:t>
            </w:r>
            <w:proofErr w:type="spellStart"/>
            <w:r>
              <w:t>fixed</w:t>
            </w:r>
            <w:proofErr w:type="spellEnd"/>
            <w:r>
              <w:t xml:space="preserve"> ; Flash memory : 4GB</w:t>
            </w:r>
          </w:p>
          <w:p w14:paraId="2835A1DE" w14:textId="6241199C" w:rsidR="00A755FC" w:rsidRDefault="00A755FC" w:rsidP="00A755FC">
            <w:r>
              <w:t>USB type A 3.0 ports</w:t>
            </w:r>
          </w:p>
        </w:tc>
      </w:tr>
      <w:tr w:rsidR="00A755FC" w14:paraId="307FE5BB" w14:textId="77777777" w:rsidTr="00A755FC">
        <w:tc>
          <w:tcPr>
            <w:tcW w:w="4531" w:type="dxa"/>
          </w:tcPr>
          <w:p w14:paraId="439728D8" w14:textId="72A63BF8" w:rsidR="00A755FC" w:rsidRDefault="00A755FC" w:rsidP="00A755FC">
            <w:pPr>
              <w:rPr>
                <w:rFonts w:ascii="ArialUnicodeMS" w:eastAsia="ArialUnicodeMS" w:hAnsiTheme="minorHAnsi" w:cs="ArialUnicodeMS"/>
              </w:rPr>
            </w:pPr>
            <w:r>
              <w:t>VPN</w:t>
            </w:r>
          </w:p>
        </w:tc>
        <w:tc>
          <w:tcPr>
            <w:tcW w:w="4531" w:type="dxa"/>
          </w:tcPr>
          <w:p w14:paraId="15376F1A" w14:textId="77777777" w:rsidR="00A755FC" w:rsidRDefault="00A755FC" w:rsidP="00A755FC">
            <w:proofErr w:type="spellStart"/>
            <w:r>
              <w:t>IPsec</w:t>
            </w:r>
            <w:proofErr w:type="spellEnd"/>
            <w:r>
              <w:t xml:space="preserve"> </w:t>
            </w:r>
            <w:proofErr w:type="gramStart"/>
            <w:r>
              <w:t>Performance:</w:t>
            </w:r>
            <w:proofErr w:type="gramEnd"/>
            <w:r>
              <w:t xml:space="preserve"> 200 Mbps for ISR 1100-8P</w:t>
            </w:r>
          </w:p>
          <w:p w14:paraId="0AADFBA9" w14:textId="77777777" w:rsidR="00A755FC" w:rsidRDefault="00A755FC" w:rsidP="00A755FC">
            <w:proofErr w:type="spellStart"/>
            <w:proofErr w:type="gramStart"/>
            <w:r>
              <w:t>with</w:t>
            </w:r>
            <w:proofErr w:type="spellEnd"/>
            <w:proofErr w:type="gramEnd"/>
            <w:r>
              <w:t xml:space="preserve"> 150 connections</w:t>
            </w:r>
          </w:p>
          <w:p w14:paraId="4F9C333F" w14:textId="77777777" w:rsidR="00A755FC" w:rsidRDefault="00A755FC" w:rsidP="00A755FC">
            <w:r>
              <w:t xml:space="preserve">Advanced </w:t>
            </w:r>
            <w:proofErr w:type="gramStart"/>
            <w:r>
              <w:t>Security:</w:t>
            </w:r>
            <w:proofErr w:type="gramEnd"/>
            <w:r>
              <w:t xml:space="preserve"> Zone-</w:t>
            </w:r>
            <w:proofErr w:type="spellStart"/>
            <w:r>
              <w:t>based</w:t>
            </w:r>
            <w:proofErr w:type="spellEnd"/>
            <w:r>
              <w:t xml:space="preserve"> firewall, </w:t>
            </w:r>
            <w:proofErr w:type="spellStart"/>
            <w:r>
              <w:t>IPsec</w:t>
            </w:r>
            <w:proofErr w:type="spellEnd"/>
          </w:p>
          <w:p w14:paraId="3666E236" w14:textId="77777777" w:rsidR="00A755FC" w:rsidRDefault="00A755FC" w:rsidP="00A755FC">
            <w:r>
              <w:t xml:space="preserve">VPN, </w:t>
            </w:r>
            <w:proofErr w:type="spellStart"/>
            <w:r>
              <w:t>Dynamic</w:t>
            </w:r>
            <w:proofErr w:type="spellEnd"/>
            <w:r>
              <w:t xml:space="preserve"> Multipoint VPN (DMVPN),</w:t>
            </w:r>
          </w:p>
          <w:p w14:paraId="1906AF4D" w14:textId="240101CB" w:rsidR="00A755FC" w:rsidRDefault="00A755FC" w:rsidP="00A755FC">
            <w:proofErr w:type="spellStart"/>
            <w:r>
              <w:t>FlexVPN</w:t>
            </w:r>
            <w:proofErr w:type="spellEnd"/>
            <w:r>
              <w:t>, GETVPN.</w:t>
            </w:r>
          </w:p>
        </w:tc>
      </w:tr>
    </w:tbl>
    <w:p w14:paraId="50F1A862" w14:textId="77777777" w:rsidR="00A755FC" w:rsidRPr="00A755FC" w:rsidRDefault="00A755FC" w:rsidP="00A755FC">
      <w:pPr>
        <w:spacing w:line="360" w:lineRule="auto"/>
        <w:jc w:val="both"/>
        <w:rPr>
          <w:b/>
        </w:rPr>
      </w:pPr>
    </w:p>
    <w:p w14:paraId="704AFF98" w14:textId="75D2FF02" w:rsidR="00A755FC" w:rsidRDefault="00A755FC" w:rsidP="00A755FC">
      <w:pPr>
        <w:pStyle w:val="Paragraphedeliste"/>
        <w:spacing w:line="360" w:lineRule="auto"/>
        <w:ind w:left="1440"/>
        <w:jc w:val="both"/>
      </w:pPr>
    </w:p>
    <w:p w14:paraId="3A8DD388" w14:textId="501BE43D" w:rsidR="00C036FE" w:rsidRDefault="00C036FE" w:rsidP="00A755FC">
      <w:pPr>
        <w:pStyle w:val="Paragraphedeliste"/>
        <w:spacing w:line="360" w:lineRule="auto"/>
        <w:ind w:left="1440"/>
        <w:jc w:val="both"/>
      </w:pPr>
    </w:p>
    <w:p w14:paraId="590FCF3A" w14:textId="6ACEF6C3" w:rsidR="00C036FE" w:rsidRDefault="00C036FE" w:rsidP="00A755FC">
      <w:pPr>
        <w:pStyle w:val="Paragraphedeliste"/>
        <w:spacing w:line="360" w:lineRule="auto"/>
        <w:ind w:left="1440"/>
        <w:jc w:val="both"/>
      </w:pPr>
    </w:p>
    <w:p w14:paraId="20DD80CA" w14:textId="4822C9F0" w:rsidR="00C036FE" w:rsidRDefault="00C036FE" w:rsidP="00A755FC">
      <w:pPr>
        <w:pStyle w:val="Paragraphedeliste"/>
        <w:spacing w:line="360" w:lineRule="auto"/>
        <w:ind w:left="1440"/>
        <w:jc w:val="both"/>
      </w:pPr>
    </w:p>
    <w:p w14:paraId="79A9E409" w14:textId="308CF56B" w:rsidR="00C036FE" w:rsidRDefault="00C036FE" w:rsidP="00A755FC">
      <w:pPr>
        <w:pStyle w:val="Paragraphedeliste"/>
        <w:spacing w:line="360" w:lineRule="auto"/>
        <w:ind w:left="1440"/>
        <w:jc w:val="both"/>
      </w:pPr>
    </w:p>
    <w:p w14:paraId="2AAFD1CE" w14:textId="0E7024DC" w:rsidR="00C036FE" w:rsidRDefault="00C036FE" w:rsidP="00A755FC">
      <w:pPr>
        <w:pStyle w:val="Paragraphedeliste"/>
        <w:spacing w:line="360" w:lineRule="auto"/>
        <w:ind w:left="1440"/>
        <w:jc w:val="both"/>
      </w:pPr>
    </w:p>
    <w:p w14:paraId="7F42D6D9" w14:textId="0A694A6F" w:rsidR="00C036FE" w:rsidRDefault="00C036FE" w:rsidP="00A755FC">
      <w:pPr>
        <w:pStyle w:val="Paragraphedeliste"/>
        <w:spacing w:line="360" w:lineRule="auto"/>
        <w:ind w:left="1440"/>
        <w:jc w:val="both"/>
      </w:pPr>
    </w:p>
    <w:p w14:paraId="045932A2" w14:textId="0F237F82" w:rsidR="00C036FE" w:rsidRDefault="00C036FE" w:rsidP="00A755FC">
      <w:pPr>
        <w:pStyle w:val="Paragraphedeliste"/>
        <w:spacing w:line="360" w:lineRule="auto"/>
        <w:ind w:left="1440"/>
        <w:jc w:val="both"/>
      </w:pPr>
    </w:p>
    <w:p w14:paraId="5FDF4ACF" w14:textId="0E08E501" w:rsidR="00C036FE" w:rsidRDefault="00C036FE" w:rsidP="00A755FC">
      <w:pPr>
        <w:pStyle w:val="Paragraphedeliste"/>
        <w:spacing w:line="360" w:lineRule="auto"/>
        <w:ind w:left="1440"/>
        <w:jc w:val="both"/>
      </w:pPr>
    </w:p>
    <w:p w14:paraId="06461149" w14:textId="71E9C9E6" w:rsidR="00C036FE" w:rsidRDefault="00C036FE" w:rsidP="00A755FC">
      <w:pPr>
        <w:pStyle w:val="Paragraphedeliste"/>
        <w:spacing w:line="360" w:lineRule="auto"/>
        <w:ind w:left="1440"/>
        <w:jc w:val="both"/>
      </w:pPr>
    </w:p>
    <w:p w14:paraId="30F36EE6" w14:textId="457DB1E2" w:rsidR="00C036FE" w:rsidRDefault="00C036FE" w:rsidP="00A755FC">
      <w:pPr>
        <w:pStyle w:val="Paragraphedeliste"/>
        <w:spacing w:line="360" w:lineRule="auto"/>
        <w:ind w:left="1440"/>
        <w:jc w:val="both"/>
      </w:pPr>
    </w:p>
    <w:p w14:paraId="021DFBCE" w14:textId="7DFF87D7" w:rsidR="00C036FE" w:rsidRDefault="00C036FE" w:rsidP="00A755FC">
      <w:pPr>
        <w:pStyle w:val="Paragraphedeliste"/>
        <w:spacing w:line="360" w:lineRule="auto"/>
        <w:ind w:left="1440"/>
        <w:jc w:val="both"/>
      </w:pPr>
    </w:p>
    <w:p w14:paraId="4F0B4568" w14:textId="315160F2" w:rsidR="00C036FE" w:rsidRDefault="00C036FE" w:rsidP="00A755FC">
      <w:pPr>
        <w:pStyle w:val="Paragraphedeliste"/>
        <w:spacing w:line="360" w:lineRule="auto"/>
        <w:ind w:left="1440"/>
        <w:jc w:val="both"/>
      </w:pPr>
    </w:p>
    <w:p w14:paraId="1A00E6C1" w14:textId="77777777" w:rsidR="00C036FE" w:rsidRDefault="00C036FE" w:rsidP="00A755FC">
      <w:pPr>
        <w:pStyle w:val="Paragraphedeliste"/>
        <w:spacing w:line="360" w:lineRule="auto"/>
        <w:ind w:left="1440"/>
        <w:jc w:val="both"/>
      </w:pPr>
    </w:p>
    <w:p w14:paraId="48A96E8C" w14:textId="0A751723" w:rsidR="004040A0" w:rsidRDefault="007E79A9" w:rsidP="000D348A">
      <w:pPr>
        <w:pStyle w:val="Paragraphedeliste"/>
        <w:numPr>
          <w:ilvl w:val="0"/>
          <w:numId w:val="61"/>
        </w:numPr>
        <w:spacing w:line="360" w:lineRule="auto"/>
        <w:jc w:val="both"/>
        <w:rPr>
          <w:b/>
        </w:rPr>
      </w:pPr>
      <w:r w:rsidRPr="007E79A9">
        <w:rPr>
          <w:b/>
        </w:rPr>
        <w:lastRenderedPageBreak/>
        <w:t xml:space="preserve">Evaluation Financière </w:t>
      </w:r>
    </w:p>
    <w:tbl>
      <w:tblPr>
        <w:tblStyle w:val="Grilledutableau"/>
        <w:tblW w:w="0" w:type="auto"/>
        <w:tblLook w:val="04A0" w:firstRow="1" w:lastRow="0" w:firstColumn="1" w:lastColumn="0" w:noHBand="0" w:noVBand="1"/>
      </w:tblPr>
      <w:tblGrid>
        <w:gridCol w:w="3681"/>
        <w:gridCol w:w="1276"/>
        <w:gridCol w:w="1629"/>
        <w:gridCol w:w="1784"/>
      </w:tblGrid>
      <w:tr w:rsidR="00B31280" w14:paraId="595A7264" w14:textId="77777777" w:rsidTr="00B31280">
        <w:tc>
          <w:tcPr>
            <w:tcW w:w="3681" w:type="dxa"/>
          </w:tcPr>
          <w:p w14:paraId="19983D37" w14:textId="77777777" w:rsidR="00B31280" w:rsidRPr="00A755FC" w:rsidRDefault="00B31280" w:rsidP="00B31280">
            <w:r w:rsidRPr="00A755FC">
              <w:t>Désignation</w:t>
            </w:r>
          </w:p>
          <w:p w14:paraId="7920CAC7" w14:textId="5559F095" w:rsidR="00B31280" w:rsidRPr="00A755FC" w:rsidRDefault="00B31280" w:rsidP="00B31280"/>
        </w:tc>
        <w:tc>
          <w:tcPr>
            <w:tcW w:w="1276" w:type="dxa"/>
          </w:tcPr>
          <w:p w14:paraId="58145C67" w14:textId="4EAA4150" w:rsidR="00B31280" w:rsidRDefault="00B31280" w:rsidP="00B31280">
            <w:r>
              <w:t>Quantité</w:t>
            </w:r>
          </w:p>
        </w:tc>
        <w:tc>
          <w:tcPr>
            <w:tcW w:w="1629" w:type="dxa"/>
          </w:tcPr>
          <w:p w14:paraId="060507E8" w14:textId="77777777" w:rsidR="00B31280" w:rsidRDefault="00B31280" w:rsidP="00B31280">
            <w:r>
              <w:t xml:space="preserve">Prix unitaire </w:t>
            </w:r>
          </w:p>
          <w:p w14:paraId="2029C957" w14:textId="2CB1F8D7" w:rsidR="00B31280" w:rsidRDefault="00B31280" w:rsidP="00B31280">
            <w:r>
              <w:t>(XOF)</w:t>
            </w:r>
          </w:p>
        </w:tc>
        <w:tc>
          <w:tcPr>
            <w:tcW w:w="1784" w:type="dxa"/>
          </w:tcPr>
          <w:p w14:paraId="5D1F6C22" w14:textId="77777777" w:rsidR="00B31280" w:rsidRDefault="00B31280" w:rsidP="00B31280">
            <w:pPr>
              <w:rPr>
                <w:rFonts w:ascii="Calibri-Bold" w:hAnsi="Calibri-Bold" w:cs="Calibri-Bold"/>
                <w:bCs/>
                <w:sz w:val="21"/>
                <w:szCs w:val="21"/>
              </w:rPr>
            </w:pPr>
            <w:r>
              <w:rPr>
                <w:rFonts w:ascii="Calibri-Bold" w:hAnsi="Calibri-Bold" w:cs="Calibri-Bold"/>
                <w:bCs/>
                <w:sz w:val="21"/>
                <w:szCs w:val="21"/>
              </w:rPr>
              <w:t>TOTAL</w:t>
            </w:r>
          </w:p>
          <w:p w14:paraId="7E1DD3FC" w14:textId="4C34582E" w:rsidR="00B31280" w:rsidRDefault="00B31280" w:rsidP="00B31280">
            <w:r>
              <w:rPr>
                <w:rFonts w:ascii="Calibri-Bold" w:hAnsi="Calibri-Bold" w:cs="Calibri-Bold"/>
                <w:bCs/>
                <w:sz w:val="21"/>
                <w:szCs w:val="21"/>
              </w:rPr>
              <w:t>(XOF)</w:t>
            </w:r>
          </w:p>
        </w:tc>
      </w:tr>
      <w:tr w:rsidR="00B31280" w14:paraId="24D40766" w14:textId="77777777" w:rsidTr="00B31280">
        <w:tc>
          <w:tcPr>
            <w:tcW w:w="3681" w:type="dxa"/>
          </w:tcPr>
          <w:p w14:paraId="7DE34C4D" w14:textId="3FB9B973" w:rsidR="00B31280" w:rsidRDefault="00B31280" w:rsidP="00B31280">
            <w:r>
              <w:t>SERVEURS DE PRODUCTION</w:t>
            </w:r>
          </w:p>
        </w:tc>
        <w:tc>
          <w:tcPr>
            <w:tcW w:w="1276" w:type="dxa"/>
          </w:tcPr>
          <w:p w14:paraId="7345AFEC" w14:textId="21396472" w:rsidR="00B31280" w:rsidRDefault="00B31280" w:rsidP="00B31280">
            <w:r>
              <w:t>02</w:t>
            </w:r>
          </w:p>
        </w:tc>
        <w:tc>
          <w:tcPr>
            <w:tcW w:w="1629" w:type="dxa"/>
          </w:tcPr>
          <w:p w14:paraId="537AD54A" w14:textId="0F894F93" w:rsidR="00B31280" w:rsidRDefault="00B31280" w:rsidP="00B31280">
            <w:r>
              <w:t>5 099 815</w:t>
            </w:r>
          </w:p>
        </w:tc>
        <w:tc>
          <w:tcPr>
            <w:tcW w:w="1784" w:type="dxa"/>
          </w:tcPr>
          <w:p w14:paraId="2A5548BB" w14:textId="26EE452E" w:rsidR="00B31280" w:rsidRDefault="00B31280" w:rsidP="00B31280">
            <w:r>
              <w:t>10 199 629</w:t>
            </w:r>
          </w:p>
        </w:tc>
      </w:tr>
      <w:tr w:rsidR="00B31280" w14:paraId="754EE9CE" w14:textId="77777777" w:rsidTr="00B31280">
        <w:tc>
          <w:tcPr>
            <w:tcW w:w="3681" w:type="dxa"/>
          </w:tcPr>
          <w:p w14:paraId="752CA93F" w14:textId="6C985453" w:rsidR="00B31280" w:rsidRDefault="00B31280" w:rsidP="00B31280">
            <w:r>
              <w:t>SERVEUR DE SAUVEGARDE</w:t>
            </w:r>
          </w:p>
        </w:tc>
        <w:tc>
          <w:tcPr>
            <w:tcW w:w="1276" w:type="dxa"/>
          </w:tcPr>
          <w:p w14:paraId="54188174" w14:textId="4F6A9485" w:rsidR="00B31280" w:rsidRDefault="00B31280" w:rsidP="00B31280">
            <w:r>
              <w:t xml:space="preserve">01 </w:t>
            </w:r>
          </w:p>
        </w:tc>
        <w:tc>
          <w:tcPr>
            <w:tcW w:w="1629" w:type="dxa"/>
          </w:tcPr>
          <w:p w14:paraId="4B2B1C80" w14:textId="1BC68F0B" w:rsidR="00B31280" w:rsidRDefault="00326D1C" w:rsidP="00B31280">
            <w:r>
              <w:t>5 373 261</w:t>
            </w:r>
          </w:p>
        </w:tc>
        <w:tc>
          <w:tcPr>
            <w:tcW w:w="1784" w:type="dxa"/>
          </w:tcPr>
          <w:p w14:paraId="4FF140C7" w14:textId="46D24A68" w:rsidR="00B31280" w:rsidRDefault="00B31280" w:rsidP="00B31280">
            <w:r>
              <w:t>5 373 261</w:t>
            </w:r>
          </w:p>
        </w:tc>
      </w:tr>
      <w:tr w:rsidR="00B31280" w14:paraId="28779A5A" w14:textId="77777777" w:rsidTr="00B31280">
        <w:tc>
          <w:tcPr>
            <w:tcW w:w="3681" w:type="dxa"/>
          </w:tcPr>
          <w:p w14:paraId="6F6C8A08" w14:textId="3503DAFA" w:rsidR="00B31280" w:rsidRDefault="00B31280" w:rsidP="00B31280">
            <w:r>
              <w:t>BANDOTHEQUE</w:t>
            </w:r>
          </w:p>
        </w:tc>
        <w:tc>
          <w:tcPr>
            <w:tcW w:w="1276" w:type="dxa"/>
          </w:tcPr>
          <w:p w14:paraId="1AFD91ED" w14:textId="0675AEB7" w:rsidR="00B31280" w:rsidRDefault="00B31280" w:rsidP="00B31280">
            <w:r>
              <w:t>01</w:t>
            </w:r>
          </w:p>
        </w:tc>
        <w:tc>
          <w:tcPr>
            <w:tcW w:w="1629" w:type="dxa"/>
          </w:tcPr>
          <w:p w14:paraId="0CD3F9C8" w14:textId="33C79F66" w:rsidR="00B31280" w:rsidRDefault="00326D1C" w:rsidP="00B31280">
            <w:r>
              <w:t>12 570 782</w:t>
            </w:r>
          </w:p>
        </w:tc>
        <w:tc>
          <w:tcPr>
            <w:tcW w:w="1784" w:type="dxa"/>
          </w:tcPr>
          <w:p w14:paraId="3B22287A" w14:textId="250022E4" w:rsidR="00B31280" w:rsidRDefault="00B31280" w:rsidP="00B31280">
            <w:r>
              <w:t>12 570 782</w:t>
            </w:r>
          </w:p>
        </w:tc>
      </w:tr>
      <w:tr w:rsidR="00B31280" w14:paraId="7AF695A8" w14:textId="77777777" w:rsidTr="00B31280">
        <w:tc>
          <w:tcPr>
            <w:tcW w:w="3681" w:type="dxa"/>
          </w:tcPr>
          <w:p w14:paraId="0F6933DB" w14:textId="2360DBB4" w:rsidR="00B31280" w:rsidRDefault="00B31280" w:rsidP="00B31280">
            <w:r>
              <w:t>BAIE DE DISQUE</w:t>
            </w:r>
          </w:p>
        </w:tc>
        <w:tc>
          <w:tcPr>
            <w:tcW w:w="1276" w:type="dxa"/>
          </w:tcPr>
          <w:p w14:paraId="11587B9F" w14:textId="34DD0FF9" w:rsidR="00B31280" w:rsidRDefault="00B31280" w:rsidP="00B31280">
            <w:r>
              <w:t>01</w:t>
            </w:r>
          </w:p>
        </w:tc>
        <w:tc>
          <w:tcPr>
            <w:tcW w:w="1629" w:type="dxa"/>
          </w:tcPr>
          <w:p w14:paraId="0A8B3651" w14:textId="51EDE428" w:rsidR="00B31280" w:rsidRDefault="00326D1C" w:rsidP="00B31280">
            <w:r>
              <w:t>24 611 099</w:t>
            </w:r>
          </w:p>
        </w:tc>
        <w:tc>
          <w:tcPr>
            <w:tcW w:w="1784" w:type="dxa"/>
          </w:tcPr>
          <w:p w14:paraId="19AF73B5" w14:textId="0C219348" w:rsidR="00B31280" w:rsidRDefault="00B31280" w:rsidP="00B31280">
            <w:r>
              <w:t>24 611 099</w:t>
            </w:r>
          </w:p>
        </w:tc>
      </w:tr>
      <w:tr w:rsidR="00B31280" w14:paraId="6290F5D3" w14:textId="77777777" w:rsidTr="00B31280">
        <w:tc>
          <w:tcPr>
            <w:tcW w:w="3681" w:type="dxa"/>
          </w:tcPr>
          <w:p w14:paraId="60D842FE" w14:textId="75F3240F" w:rsidR="00B31280" w:rsidRDefault="00B31280" w:rsidP="00B31280">
            <w:r>
              <w:t>SWITCH SAN</w:t>
            </w:r>
          </w:p>
        </w:tc>
        <w:tc>
          <w:tcPr>
            <w:tcW w:w="1276" w:type="dxa"/>
          </w:tcPr>
          <w:p w14:paraId="7EF11A40" w14:textId="5FFCD28A" w:rsidR="00B31280" w:rsidRDefault="00B31280" w:rsidP="00B31280">
            <w:r>
              <w:t>02</w:t>
            </w:r>
          </w:p>
        </w:tc>
        <w:tc>
          <w:tcPr>
            <w:tcW w:w="1629" w:type="dxa"/>
          </w:tcPr>
          <w:p w14:paraId="02890E40" w14:textId="2504D150" w:rsidR="00B31280" w:rsidRDefault="00F76F8B" w:rsidP="00B31280">
            <w:r w:rsidRPr="00F76F8B">
              <w:t>3 362 515</w:t>
            </w:r>
          </w:p>
        </w:tc>
        <w:tc>
          <w:tcPr>
            <w:tcW w:w="1784" w:type="dxa"/>
          </w:tcPr>
          <w:p w14:paraId="5EF4709C" w14:textId="6722C340" w:rsidR="00B31280" w:rsidRDefault="00B31280" w:rsidP="00B31280">
            <w:r>
              <w:t>6 725 030</w:t>
            </w:r>
          </w:p>
        </w:tc>
      </w:tr>
      <w:tr w:rsidR="00B31280" w14:paraId="33BF42D8" w14:textId="77777777" w:rsidTr="00B31280">
        <w:tc>
          <w:tcPr>
            <w:tcW w:w="3681" w:type="dxa"/>
          </w:tcPr>
          <w:p w14:paraId="6E3398BC" w14:textId="3CB5492C" w:rsidR="00B31280" w:rsidRDefault="00B31280" w:rsidP="00B31280">
            <w:r>
              <w:t>SWITCH</w:t>
            </w:r>
          </w:p>
        </w:tc>
        <w:tc>
          <w:tcPr>
            <w:tcW w:w="1276" w:type="dxa"/>
          </w:tcPr>
          <w:p w14:paraId="18A5734A" w14:textId="2B66733A" w:rsidR="00B31280" w:rsidRDefault="00B31280" w:rsidP="00B31280">
            <w:r>
              <w:t>01</w:t>
            </w:r>
          </w:p>
        </w:tc>
        <w:tc>
          <w:tcPr>
            <w:tcW w:w="1629" w:type="dxa"/>
          </w:tcPr>
          <w:p w14:paraId="1E448F7D" w14:textId="793DCDF7" w:rsidR="00B31280" w:rsidRDefault="00F76F8B" w:rsidP="00B31280">
            <w:r>
              <w:t>1 072 526</w:t>
            </w:r>
          </w:p>
        </w:tc>
        <w:tc>
          <w:tcPr>
            <w:tcW w:w="1784" w:type="dxa"/>
          </w:tcPr>
          <w:p w14:paraId="47416B54" w14:textId="7EF87E49" w:rsidR="00B31280" w:rsidRDefault="00B31280" w:rsidP="00B31280">
            <w:r>
              <w:t>1 072 526</w:t>
            </w:r>
          </w:p>
        </w:tc>
      </w:tr>
      <w:tr w:rsidR="00B31280" w14:paraId="3A639A32" w14:textId="77777777" w:rsidTr="00B31280">
        <w:tc>
          <w:tcPr>
            <w:tcW w:w="3681" w:type="dxa"/>
          </w:tcPr>
          <w:p w14:paraId="64620845" w14:textId="6D7F61EA" w:rsidR="00B31280" w:rsidRDefault="00B31280" w:rsidP="00B31280">
            <w:r>
              <w:t>ONDULEUR</w:t>
            </w:r>
          </w:p>
        </w:tc>
        <w:tc>
          <w:tcPr>
            <w:tcW w:w="1276" w:type="dxa"/>
          </w:tcPr>
          <w:p w14:paraId="1FE4257F" w14:textId="02FB4D21" w:rsidR="00B31280" w:rsidRDefault="00B31280" w:rsidP="00B31280">
            <w:r>
              <w:t>01</w:t>
            </w:r>
          </w:p>
        </w:tc>
        <w:tc>
          <w:tcPr>
            <w:tcW w:w="1629" w:type="dxa"/>
          </w:tcPr>
          <w:p w14:paraId="0E7F383B" w14:textId="220E7509" w:rsidR="00B31280" w:rsidRDefault="00F76F8B" w:rsidP="00B31280">
            <w:r>
              <w:t>2 993 412</w:t>
            </w:r>
          </w:p>
        </w:tc>
        <w:tc>
          <w:tcPr>
            <w:tcW w:w="1784" w:type="dxa"/>
          </w:tcPr>
          <w:p w14:paraId="419CE0A9" w14:textId="3B9F8424" w:rsidR="00B31280" w:rsidRDefault="00B31280" w:rsidP="00B31280">
            <w:r>
              <w:t>2 993 412</w:t>
            </w:r>
          </w:p>
        </w:tc>
      </w:tr>
      <w:tr w:rsidR="00F76F8B" w14:paraId="168513A7" w14:textId="77777777" w:rsidTr="00B31280">
        <w:tc>
          <w:tcPr>
            <w:tcW w:w="3681" w:type="dxa"/>
          </w:tcPr>
          <w:p w14:paraId="1EF44662" w14:textId="71E010E1" w:rsidR="00F76F8B" w:rsidRDefault="00F76F8B" w:rsidP="00F76F8B">
            <w:r>
              <w:t>RACK ET ACCESSOIRES</w:t>
            </w:r>
          </w:p>
        </w:tc>
        <w:tc>
          <w:tcPr>
            <w:tcW w:w="1276" w:type="dxa"/>
          </w:tcPr>
          <w:p w14:paraId="1C3CD8A6" w14:textId="33592143" w:rsidR="00F76F8B" w:rsidRDefault="00F76F8B" w:rsidP="00F76F8B">
            <w:r>
              <w:t>01</w:t>
            </w:r>
          </w:p>
        </w:tc>
        <w:tc>
          <w:tcPr>
            <w:tcW w:w="1629" w:type="dxa"/>
          </w:tcPr>
          <w:p w14:paraId="65501C60" w14:textId="66408AFF" w:rsidR="00F76F8B" w:rsidRDefault="00F76F8B" w:rsidP="00F76F8B">
            <w:r>
              <w:t>3 892 981</w:t>
            </w:r>
          </w:p>
        </w:tc>
        <w:tc>
          <w:tcPr>
            <w:tcW w:w="1784" w:type="dxa"/>
          </w:tcPr>
          <w:p w14:paraId="4D5D7CAF" w14:textId="2BDBAB3A" w:rsidR="00F76F8B" w:rsidRDefault="00F76F8B" w:rsidP="00F76F8B">
            <w:r>
              <w:t>3 892 981</w:t>
            </w:r>
          </w:p>
        </w:tc>
      </w:tr>
      <w:tr w:rsidR="00F76F8B" w14:paraId="79FFE8B5" w14:textId="77777777" w:rsidTr="00B31280">
        <w:tc>
          <w:tcPr>
            <w:tcW w:w="3681" w:type="dxa"/>
          </w:tcPr>
          <w:p w14:paraId="23E09AC3" w14:textId="1694F8A7" w:rsidR="00F76F8B" w:rsidRDefault="00F76F8B" w:rsidP="00F76F8B">
            <w:r>
              <w:t xml:space="preserve">LOGICEL DE SAUVEGARDE </w:t>
            </w:r>
            <w:r>
              <w:rPr>
                <w:rFonts w:ascii="Cambria Math" w:hAnsi="Cambria Math" w:cs="Cambria Math"/>
              </w:rPr>
              <w:t>‐</w:t>
            </w:r>
            <w:r>
              <w:t xml:space="preserve"> 5 TO</w:t>
            </w:r>
          </w:p>
        </w:tc>
        <w:tc>
          <w:tcPr>
            <w:tcW w:w="1276" w:type="dxa"/>
          </w:tcPr>
          <w:p w14:paraId="7A9DE368" w14:textId="4160A8B8" w:rsidR="00F76F8B" w:rsidRDefault="00F76F8B" w:rsidP="00F76F8B">
            <w:r>
              <w:t>01</w:t>
            </w:r>
          </w:p>
        </w:tc>
        <w:tc>
          <w:tcPr>
            <w:tcW w:w="1629" w:type="dxa"/>
          </w:tcPr>
          <w:p w14:paraId="162A124E" w14:textId="61A46E31" w:rsidR="00F76F8B" w:rsidRDefault="00F76F8B" w:rsidP="00F76F8B">
            <w:r>
              <w:t>5 402 740</w:t>
            </w:r>
          </w:p>
        </w:tc>
        <w:tc>
          <w:tcPr>
            <w:tcW w:w="1784" w:type="dxa"/>
          </w:tcPr>
          <w:p w14:paraId="670D082F" w14:textId="4253EE42" w:rsidR="00F76F8B" w:rsidRDefault="00F76F8B" w:rsidP="00F76F8B">
            <w:r>
              <w:t>5 402 740</w:t>
            </w:r>
          </w:p>
        </w:tc>
      </w:tr>
      <w:tr w:rsidR="00F76F8B" w14:paraId="6CFF1D7D" w14:textId="77777777" w:rsidTr="00B31280">
        <w:tc>
          <w:tcPr>
            <w:tcW w:w="3681" w:type="dxa"/>
          </w:tcPr>
          <w:p w14:paraId="04C74C0F" w14:textId="5949AE1B" w:rsidR="00F76F8B" w:rsidRDefault="00F76F8B" w:rsidP="00F76F8B">
            <w:r>
              <w:t>APPLIANCE DE SAUVEGARDE (NET BACKUP) 20 TO</w:t>
            </w:r>
          </w:p>
        </w:tc>
        <w:tc>
          <w:tcPr>
            <w:tcW w:w="1276" w:type="dxa"/>
          </w:tcPr>
          <w:p w14:paraId="6CBD8EB3" w14:textId="5F59BB99" w:rsidR="00F76F8B" w:rsidRDefault="00F76F8B" w:rsidP="00F76F8B">
            <w:r>
              <w:t>01</w:t>
            </w:r>
          </w:p>
        </w:tc>
        <w:tc>
          <w:tcPr>
            <w:tcW w:w="1629" w:type="dxa"/>
          </w:tcPr>
          <w:p w14:paraId="3F184C28" w14:textId="5FA1DE08" w:rsidR="00F76F8B" w:rsidRDefault="00326D1C" w:rsidP="00F76F8B">
            <w:r>
              <w:t>43 560 649</w:t>
            </w:r>
          </w:p>
        </w:tc>
        <w:tc>
          <w:tcPr>
            <w:tcW w:w="1784" w:type="dxa"/>
          </w:tcPr>
          <w:p w14:paraId="222E805C" w14:textId="0EAA146F" w:rsidR="00F76F8B" w:rsidRDefault="00F76F8B" w:rsidP="00F76F8B">
            <w:r>
              <w:t>43 560 649</w:t>
            </w:r>
          </w:p>
        </w:tc>
      </w:tr>
      <w:tr w:rsidR="00326D1C" w14:paraId="65F048F6" w14:textId="77777777" w:rsidTr="00B31280">
        <w:tc>
          <w:tcPr>
            <w:tcW w:w="3681" w:type="dxa"/>
          </w:tcPr>
          <w:p w14:paraId="359BAA9F" w14:textId="5B7C89DF" w:rsidR="00326D1C" w:rsidRDefault="00326D1C" w:rsidP="00326D1C">
            <w:r>
              <w:t>Cisco RV345P Dual WAN Gigabit VPN Router</w:t>
            </w:r>
          </w:p>
        </w:tc>
        <w:tc>
          <w:tcPr>
            <w:tcW w:w="1276" w:type="dxa"/>
          </w:tcPr>
          <w:p w14:paraId="2FED638A" w14:textId="592C43D1" w:rsidR="00326D1C" w:rsidRDefault="00326D1C" w:rsidP="00326D1C">
            <w:r>
              <w:t>01</w:t>
            </w:r>
          </w:p>
        </w:tc>
        <w:tc>
          <w:tcPr>
            <w:tcW w:w="1629" w:type="dxa"/>
          </w:tcPr>
          <w:p w14:paraId="41106D70" w14:textId="601AD498" w:rsidR="00326D1C" w:rsidRDefault="00326D1C" w:rsidP="00326D1C">
            <w:r>
              <w:t>1 103 386</w:t>
            </w:r>
          </w:p>
        </w:tc>
        <w:tc>
          <w:tcPr>
            <w:tcW w:w="1784" w:type="dxa"/>
          </w:tcPr>
          <w:p w14:paraId="2E434664" w14:textId="3C896C0D" w:rsidR="00326D1C" w:rsidRDefault="00326D1C" w:rsidP="00326D1C">
            <w:r>
              <w:t>1 103 386</w:t>
            </w:r>
          </w:p>
        </w:tc>
      </w:tr>
      <w:tr w:rsidR="00326D1C" w14:paraId="41194063" w14:textId="77777777" w:rsidTr="00B31280">
        <w:tc>
          <w:tcPr>
            <w:tcW w:w="3681" w:type="dxa"/>
          </w:tcPr>
          <w:p w14:paraId="3BBFD44D" w14:textId="77777777" w:rsidR="00326D1C" w:rsidRDefault="00326D1C" w:rsidP="00326D1C">
            <w:r>
              <w:t>FortiWeb</w:t>
            </w:r>
            <w:r>
              <w:rPr>
                <w:rFonts w:ascii="Cambria Math" w:hAnsi="Cambria Math" w:cs="Cambria Math"/>
              </w:rPr>
              <w:t>‐</w:t>
            </w:r>
            <w:r>
              <w:t xml:space="preserve">400D Hardware plus 1 </w:t>
            </w:r>
            <w:proofErr w:type="spellStart"/>
            <w:r>
              <w:t>Year</w:t>
            </w:r>
            <w:proofErr w:type="spellEnd"/>
            <w:r>
              <w:t xml:space="preserve"> 8x5 </w:t>
            </w:r>
            <w:proofErr w:type="spellStart"/>
            <w:r>
              <w:t>FortiCare</w:t>
            </w:r>
            <w:proofErr w:type="spellEnd"/>
            <w:r>
              <w:t xml:space="preserve"> and</w:t>
            </w:r>
          </w:p>
          <w:p w14:paraId="768F0602" w14:textId="49406A5C" w:rsidR="00326D1C" w:rsidRDefault="00326D1C" w:rsidP="00326D1C">
            <w:proofErr w:type="spellStart"/>
            <w:r>
              <w:t>FortiGuard</w:t>
            </w:r>
            <w:proofErr w:type="spellEnd"/>
            <w:r>
              <w:t xml:space="preserve"> Stand</w:t>
            </w:r>
          </w:p>
        </w:tc>
        <w:tc>
          <w:tcPr>
            <w:tcW w:w="1276" w:type="dxa"/>
          </w:tcPr>
          <w:p w14:paraId="67E66E6A" w14:textId="5FA34CCB" w:rsidR="00326D1C" w:rsidRDefault="00326D1C" w:rsidP="00326D1C">
            <w:r>
              <w:t>01</w:t>
            </w:r>
          </w:p>
        </w:tc>
        <w:tc>
          <w:tcPr>
            <w:tcW w:w="1629" w:type="dxa"/>
          </w:tcPr>
          <w:p w14:paraId="0E26C3BC" w14:textId="4275CC54" w:rsidR="00326D1C" w:rsidRDefault="00326D1C" w:rsidP="00326D1C">
            <w:r>
              <w:t>10 587 962</w:t>
            </w:r>
          </w:p>
        </w:tc>
        <w:tc>
          <w:tcPr>
            <w:tcW w:w="1784" w:type="dxa"/>
          </w:tcPr>
          <w:p w14:paraId="002FB401" w14:textId="126CC399" w:rsidR="00326D1C" w:rsidRDefault="00326D1C" w:rsidP="00326D1C">
            <w:r>
              <w:t>10 587 962</w:t>
            </w:r>
          </w:p>
        </w:tc>
      </w:tr>
      <w:tr w:rsidR="00326D1C" w14:paraId="1428472A" w14:textId="77777777" w:rsidTr="00B31280">
        <w:tc>
          <w:tcPr>
            <w:tcW w:w="3681" w:type="dxa"/>
          </w:tcPr>
          <w:p w14:paraId="7B53F88C" w14:textId="2EE860CC" w:rsidR="00326D1C" w:rsidRPr="00F76F8B" w:rsidRDefault="00326D1C" w:rsidP="00326D1C">
            <w:r w:rsidRPr="00F76F8B">
              <w:t xml:space="preserve">Mise en </w:t>
            </w:r>
            <w:proofErr w:type="spellStart"/>
            <w:r w:rsidRPr="00F76F8B">
              <w:t>oeuvre</w:t>
            </w:r>
            <w:proofErr w:type="spellEnd"/>
            <w:r w:rsidRPr="00F76F8B">
              <w:t xml:space="preserve"> serveurs</w:t>
            </w:r>
          </w:p>
        </w:tc>
        <w:tc>
          <w:tcPr>
            <w:tcW w:w="1276" w:type="dxa"/>
          </w:tcPr>
          <w:p w14:paraId="5F72FC48" w14:textId="0F88F15C" w:rsidR="00326D1C" w:rsidRDefault="00326D1C" w:rsidP="00326D1C">
            <w:r>
              <w:t>10 jours</w:t>
            </w:r>
          </w:p>
        </w:tc>
        <w:tc>
          <w:tcPr>
            <w:tcW w:w="1629" w:type="dxa"/>
          </w:tcPr>
          <w:p w14:paraId="594545E0" w14:textId="0AC922D4" w:rsidR="00326D1C" w:rsidRDefault="00326D1C" w:rsidP="00326D1C">
            <w:r>
              <w:t>360 000</w:t>
            </w:r>
          </w:p>
        </w:tc>
        <w:tc>
          <w:tcPr>
            <w:tcW w:w="1784" w:type="dxa"/>
          </w:tcPr>
          <w:p w14:paraId="5196758B" w14:textId="18D66EA9" w:rsidR="00326D1C" w:rsidRDefault="00326D1C" w:rsidP="00326D1C">
            <w:r>
              <w:t>3 600 000</w:t>
            </w:r>
          </w:p>
        </w:tc>
      </w:tr>
      <w:tr w:rsidR="00326D1C" w14:paraId="24C88E0C" w14:textId="77777777" w:rsidTr="00B31280">
        <w:tc>
          <w:tcPr>
            <w:tcW w:w="3681" w:type="dxa"/>
          </w:tcPr>
          <w:p w14:paraId="229B06FC" w14:textId="22D25FD9" w:rsidR="00326D1C" w:rsidRPr="00F76F8B" w:rsidRDefault="00326D1C" w:rsidP="00326D1C">
            <w:r>
              <w:t xml:space="preserve">Mise en </w:t>
            </w:r>
            <w:proofErr w:type="spellStart"/>
            <w:r>
              <w:t>oeuvre</w:t>
            </w:r>
            <w:proofErr w:type="spellEnd"/>
            <w:r>
              <w:t xml:space="preserve"> routeur et par feu</w:t>
            </w:r>
          </w:p>
        </w:tc>
        <w:tc>
          <w:tcPr>
            <w:tcW w:w="1276" w:type="dxa"/>
          </w:tcPr>
          <w:p w14:paraId="3067A878" w14:textId="22151AB2" w:rsidR="00326D1C" w:rsidRDefault="00326D1C" w:rsidP="00326D1C">
            <w:r>
              <w:t>5 jours</w:t>
            </w:r>
          </w:p>
        </w:tc>
        <w:tc>
          <w:tcPr>
            <w:tcW w:w="1629" w:type="dxa"/>
          </w:tcPr>
          <w:p w14:paraId="13B6E2E8" w14:textId="0B00417B" w:rsidR="00326D1C" w:rsidRDefault="00326D1C" w:rsidP="00326D1C">
            <w:r>
              <w:t>360 000</w:t>
            </w:r>
          </w:p>
        </w:tc>
        <w:tc>
          <w:tcPr>
            <w:tcW w:w="1784" w:type="dxa"/>
          </w:tcPr>
          <w:p w14:paraId="6A2B938E" w14:textId="5B385BA3" w:rsidR="00326D1C" w:rsidRDefault="00326D1C" w:rsidP="00326D1C">
            <w:r>
              <w:t>1 800 000</w:t>
            </w:r>
          </w:p>
        </w:tc>
      </w:tr>
      <w:tr w:rsidR="00326D1C" w14:paraId="090145D6" w14:textId="77777777" w:rsidTr="00B31280">
        <w:tc>
          <w:tcPr>
            <w:tcW w:w="3681" w:type="dxa"/>
          </w:tcPr>
          <w:p w14:paraId="35BECB50" w14:textId="6010A28C" w:rsidR="00326D1C" w:rsidRDefault="00326D1C" w:rsidP="00326D1C">
            <w:r>
              <w:t xml:space="preserve">Mise en </w:t>
            </w:r>
            <w:proofErr w:type="spellStart"/>
            <w:r>
              <w:t>oeuvre</w:t>
            </w:r>
            <w:proofErr w:type="spellEnd"/>
            <w:r>
              <w:t xml:space="preserve"> appliance (NETBACKUP)</w:t>
            </w:r>
          </w:p>
        </w:tc>
        <w:tc>
          <w:tcPr>
            <w:tcW w:w="1276" w:type="dxa"/>
          </w:tcPr>
          <w:p w14:paraId="738A91C7" w14:textId="0A913324" w:rsidR="00326D1C" w:rsidRDefault="00326D1C" w:rsidP="00326D1C">
            <w:r>
              <w:t>01 jours</w:t>
            </w:r>
          </w:p>
        </w:tc>
        <w:tc>
          <w:tcPr>
            <w:tcW w:w="1629" w:type="dxa"/>
          </w:tcPr>
          <w:p w14:paraId="260777B4" w14:textId="6C5E65AA" w:rsidR="00326D1C" w:rsidRDefault="00326D1C" w:rsidP="00326D1C">
            <w:r>
              <w:t>5 400 000</w:t>
            </w:r>
          </w:p>
        </w:tc>
        <w:tc>
          <w:tcPr>
            <w:tcW w:w="1784" w:type="dxa"/>
          </w:tcPr>
          <w:p w14:paraId="07880A56" w14:textId="2C6EC7AC" w:rsidR="00326D1C" w:rsidRDefault="00326D1C" w:rsidP="00326D1C">
            <w:r>
              <w:t>5 400 000</w:t>
            </w:r>
          </w:p>
        </w:tc>
      </w:tr>
      <w:tr w:rsidR="00326D1C" w14:paraId="200FFF28" w14:textId="77777777" w:rsidTr="00B31280">
        <w:tc>
          <w:tcPr>
            <w:tcW w:w="3681" w:type="dxa"/>
          </w:tcPr>
          <w:p w14:paraId="6AC6A42A" w14:textId="78241F9A" w:rsidR="00326D1C" w:rsidRDefault="00326D1C" w:rsidP="00326D1C">
            <w:r>
              <w:t xml:space="preserve">Mise en </w:t>
            </w:r>
            <w:proofErr w:type="spellStart"/>
            <w:r>
              <w:t>oeuvre</w:t>
            </w:r>
            <w:proofErr w:type="spellEnd"/>
            <w:r>
              <w:t xml:space="preserve"> Veritas Backup </w:t>
            </w:r>
            <w:proofErr w:type="spellStart"/>
            <w:r>
              <w:t>Exec</w:t>
            </w:r>
            <w:proofErr w:type="spellEnd"/>
          </w:p>
        </w:tc>
        <w:tc>
          <w:tcPr>
            <w:tcW w:w="1276" w:type="dxa"/>
          </w:tcPr>
          <w:p w14:paraId="6194D5F1" w14:textId="5F038AF1" w:rsidR="00326D1C" w:rsidRDefault="00326D1C" w:rsidP="00326D1C">
            <w:r>
              <w:t xml:space="preserve">05 jours </w:t>
            </w:r>
          </w:p>
        </w:tc>
        <w:tc>
          <w:tcPr>
            <w:tcW w:w="1629" w:type="dxa"/>
          </w:tcPr>
          <w:p w14:paraId="25E073F7" w14:textId="792B340F" w:rsidR="00326D1C" w:rsidRDefault="00326D1C" w:rsidP="00326D1C">
            <w:r>
              <w:t>360 000</w:t>
            </w:r>
          </w:p>
        </w:tc>
        <w:tc>
          <w:tcPr>
            <w:tcW w:w="1784" w:type="dxa"/>
          </w:tcPr>
          <w:p w14:paraId="2ECD9669" w14:textId="049EC747" w:rsidR="00326D1C" w:rsidRDefault="00326D1C" w:rsidP="00326D1C">
            <w:r>
              <w:t>1 800 000</w:t>
            </w:r>
          </w:p>
        </w:tc>
      </w:tr>
      <w:tr w:rsidR="00326D1C" w14:paraId="311AE2F4" w14:textId="77777777" w:rsidTr="00B31280">
        <w:tc>
          <w:tcPr>
            <w:tcW w:w="3681" w:type="dxa"/>
          </w:tcPr>
          <w:p w14:paraId="0313E057" w14:textId="2968868A" w:rsidR="00326D1C" w:rsidRPr="00326D1C" w:rsidRDefault="00326D1C" w:rsidP="00326D1C">
            <w:pPr>
              <w:rPr>
                <w:b/>
              </w:rPr>
            </w:pPr>
            <w:r w:rsidRPr="00326D1C">
              <w:rPr>
                <w:b/>
              </w:rPr>
              <w:t>TOTAL HT</w:t>
            </w:r>
          </w:p>
        </w:tc>
        <w:tc>
          <w:tcPr>
            <w:tcW w:w="1276" w:type="dxa"/>
          </w:tcPr>
          <w:p w14:paraId="2C922506" w14:textId="77777777" w:rsidR="00326D1C" w:rsidRDefault="00326D1C" w:rsidP="00326D1C"/>
        </w:tc>
        <w:tc>
          <w:tcPr>
            <w:tcW w:w="1629" w:type="dxa"/>
          </w:tcPr>
          <w:p w14:paraId="7DA33297" w14:textId="77777777" w:rsidR="00326D1C" w:rsidRDefault="00326D1C" w:rsidP="00326D1C"/>
        </w:tc>
        <w:tc>
          <w:tcPr>
            <w:tcW w:w="1784" w:type="dxa"/>
          </w:tcPr>
          <w:p w14:paraId="78D8D2C6" w14:textId="7D12E885" w:rsidR="00326D1C" w:rsidRDefault="00326D1C" w:rsidP="00326D1C">
            <w:r>
              <w:t>91 732 809</w:t>
            </w:r>
          </w:p>
        </w:tc>
      </w:tr>
      <w:tr w:rsidR="00326D1C" w14:paraId="6BDBBCA1" w14:textId="77777777" w:rsidTr="00B31280">
        <w:tc>
          <w:tcPr>
            <w:tcW w:w="3681" w:type="dxa"/>
          </w:tcPr>
          <w:p w14:paraId="7EE94F3D" w14:textId="14010C89" w:rsidR="00326D1C" w:rsidRPr="00326D1C" w:rsidRDefault="00326D1C" w:rsidP="00326D1C">
            <w:pPr>
              <w:rPr>
                <w:b/>
              </w:rPr>
            </w:pPr>
            <w:r w:rsidRPr="00326D1C">
              <w:rPr>
                <w:b/>
              </w:rPr>
              <w:t>TVA</w:t>
            </w:r>
          </w:p>
        </w:tc>
        <w:tc>
          <w:tcPr>
            <w:tcW w:w="1276" w:type="dxa"/>
          </w:tcPr>
          <w:p w14:paraId="5791D543" w14:textId="77777777" w:rsidR="00326D1C" w:rsidRDefault="00326D1C" w:rsidP="00326D1C"/>
        </w:tc>
        <w:tc>
          <w:tcPr>
            <w:tcW w:w="1629" w:type="dxa"/>
          </w:tcPr>
          <w:p w14:paraId="10AF6028" w14:textId="77777777" w:rsidR="00326D1C" w:rsidRDefault="00326D1C" w:rsidP="00326D1C"/>
        </w:tc>
        <w:tc>
          <w:tcPr>
            <w:tcW w:w="1784" w:type="dxa"/>
          </w:tcPr>
          <w:p w14:paraId="330898D4" w14:textId="7207DFEF" w:rsidR="00326D1C" w:rsidRDefault="00326D1C" w:rsidP="00326D1C">
            <w:r>
              <w:t>16 511 906</w:t>
            </w:r>
          </w:p>
        </w:tc>
      </w:tr>
      <w:tr w:rsidR="00326D1C" w14:paraId="00D8ABF8" w14:textId="77777777" w:rsidTr="00F76F8B">
        <w:tc>
          <w:tcPr>
            <w:tcW w:w="3681" w:type="dxa"/>
            <w:shd w:val="clear" w:color="auto" w:fill="1F4E79" w:themeFill="accent1" w:themeFillShade="80"/>
          </w:tcPr>
          <w:p w14:paraId="0728ECF2" w14:textId="5BA81EDD" w:rsidR="00326D1C" w:rsidRPr="00326D1C" w:rsidRDefault="00326D1C" w:rsidP="00326D1C">
            <w:pPr>
              <w:rPr>
                <w:b/>
              </w:rPr>
            </w:pPr>
            <w:r w:rsidRPr="00326D1C">
              <w:rPr>
                <w:b/>
              </w:rPr>
              <w:t>TOTAL TTC</w:t>
            </w:r>
          </w:p>
        </w:tc>
        <w:tc>
          <w:tcPr>
            <w:tcW w:w="1276" w:type="dxa"/>
            <w:shd w:val="clear" w:color="auto" w:fill="1F4E79" w:themeFill="accent1" w:themeFillShade="80"/>
          </w:tcPr>
          <w:p w14:paraId="4816B916" w14:textId="77777777" w:rsidR="00326D1C" w:rsidRDefault="00326D1C" w:rsidP="00326D1C"/>
        </w:tc>
        <w:tc>
          <w:tcPr>
            <w:tcW w:w="1629" w:type="dxa"/>
            <w:shd w:val="clear" w:color="auto" w:fill="1F4E79" w:themeFill="accent1" w:themeFillShade="80"/>
          </w:tcPr>
          <w:p w14:paraId="2AC74B2C" w14:textId="77777777" w:rsidR="00326D1C" w:rsidRDefault="00326D1C" w:rsidP="00326D1C"/>
        </w:tc>
        <w:tc>
          <w:tcPr>
            <w:tcW w:w="1784" w:type="dxa"/>
            <w:shd w:val="clear" w:color="auto" w:fill="1F4E79" w:themeFill="accent1" w:themeFillShade="80"/>
          </w:tcPr>
          <w:p w14:paraId="3A9BAA15" w14:textId="7C50696C" w:rsidR="00326D1C" w:rsidRPr="00C036FE" w:rsidRDefault="00C036FE" w:rsidP="00C036FE">
            <w:pPr>
              <w:rPr>
                <w:b/>
              </w:rPr>
            </w:pPr>
            <w:r w:rsidRPr="00C036FE">
              <w:rPr>
                <w:b/>
              </w:rPr>
              <w:t>108 244 714</w:t>
            </w:r>
          </w:p>
        </w:tc>
      </w:tr>
    </w:tbl>
    <w:p w14:paraId="49053D88" w14:textId="74DA917D" w:rsidR="007E79A9" w:rsidRDefault="007E79A9" w:rsidP="00A755FC">
      <w:pPr>
        <w:spacing w:line="360" w:lineRule="auto"/>
        <w:jc w:val="both"/>
        <w:rPr>
          <w:b/>
        </w:rPr>
      </w:pPr>
    </w:p>
    <w:p w14:paraId="4CB640D0" w14:textId="38050DE8" w:rsidR="00B1008D" w:rsidRDefault="00326D1C" w:rsidP="000D348A">
      <w:pPr>
        <w:pStyle w:val="Titre4"/>
        <w:numPr>
          <w:ilvl w:val="0"/>
          <w:numId w:val="60"/>
        </w:numPr>
        <w:spacing w:line="360" w:lineRule="auto"/>
      </w:pPr>
      <w:r>
        <w:t xml:space="preserve">Deuxième Solution : Amélioration de l’architecture actuelle </w:t>
      </w:r>
    </w:p>
    <w:p w14:paraId="19CAE993" w14:textId="6E69FBE3" w:rsidR="003979EA" w:rsidRDefault="00326D1C" w:rsidP="00326D1C">
      <w:pPr>
        <w:spacing w:line="360" w:lineRule="auto"/>
        <w:jc w:val="both"/>
      </w:pPr>
      <w:r>
        <w:t>Cette</w:t>
      </w:r>
      <w:r w:rsidR="00627498">
        <w:t xml:space="preserve"> optique </w:t>
      </w:r>
      <w:r>
        <w:t>peut</w:t>
      </w:r>
      <w:r w:rsidR="003979EA">
        <w:t xml:space="preserve"> </w:t>
      </w:r>
      <w:r w:rsidR="00E80267">
        <w:t>être</w:t>
      </w:r>
      <w:r w:rsidR="003979EA">
        <w:t xml:space="preserve"> </w:t>
      </w:r>
      <w:r w:rsidR="00087A7F">
        <w:t>répartis</w:t>
      </w:r>
      <w:r>
        <w:t xml:space="preserve"> en trois phase :</w:t>
      </w:r>
    </w:p>
    <w:p w14:paraId="186F6952" w14:textId="6930F04E" w:rsidR="00627498" w:rsidRDefault="003979EA" w:rsidP="000D348A">
      <w:pPr>
        <w:pStyle w:val="Titre4"/>
        <w:numPr>
          <w:ilvl w:val="0"/>
          <w:numId w:val="63"/>
        </w:numPr>
      </w:pPr>
      <w:r>
        <w:t xml:space="preserve">Une optimisation de l’architecture matérielle </w:t>
      </w:r>
    </w:p>
    <w:p w14:paraId="05283C1E" w14:textId="77777777" w:rsidR="003979EA" w:rsidRDefault="003979EA" w:rsidP="005D4C9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14:paraId="73970FC1" w14:textId="77777777" w:rsidR="0048491F" w:rsidRDefault="0048491F" w:rsidP="000D348A">
      <w:pPr>
        <w:pStyle w:val="Paragraphedeliste"/>
        <w:numPr>
          <w:ilvl w:val="0"/>
          <w:numId w:val="64"/>
        </w:numPr>
        <w:spacing w:line="360" w:lineRule="auto"/>
        <w:jc w:val="both"/>
      </w:pPr>
      <w:r>
        <w:t>Deux (2)</w:t>
      </w:r>
      <w:r w:rsidR="003979EA">
        <w:t xml:space="preserve"> </w:t>
      </w:r>
      <w:r>
        <w:t>pare-feu</w:t>
      </w:r>
    </w:p>
    <w:p w14:paraId="05445C8C" w14:textId="4AA27904" w:rsidR="0048491F" w:rsidRDefault="004B09AC" w:rsidP="000D348A">
      <w:pPr>
        <w:pStyle w:val="Paragraphedeliste"/>
        <w:numPr>
          <w:ilvl w:val="0"/>
          <w:numId w:val="64"/>
        </w:numPr>
        <w:spacing w:line="360" w:lineRule="auto"/>
        <w:jc w:val="both"/>
      </w:pPr>
      <w:r>
        <w:lastRenderedPageBreak/>
        <w:t>Un (1</w:t>
      </w:r>
      <w:r w:rsidR="0048491F">
        <w:t>) ser</w:t>
      </w:r>
      <w:r>
        <w:t>veur</w:t>
      </w:r>
    </w:p>
    <w:p w14:paraId="2A9F1D09" w14:textId="6243B202" w:rsidR="0048491F" w:rsidRDefault="00073AA5" w:rsidP="000D348A">
      <w:pPr>
        <w:pStyle w:val="Titre4"/>
        <w:numPr>
          <w:ilvl w:val="0"/>
          <w:numId w:val="63"/>
        </w:numPr>
        <w:spacing w:line="360" w:lineRule="auto"/>
      </w:pPr>
      <w:r>
        <w:t>Une optimisation</w:t>
      </w:r>
      <w:r w:rsidR="005F28EA">
        <w:t xml:space="preserve"> de l’</w:t>
      </w:r>
      <w:r>
        <w:t>architecture</w:t>
      </w:r>
      <w:r w:rsidR="005F28EA">
        <w:t xml:space="preserve"> système </w:t>
      </w:r>
    </w:p>
    <w:p w14:paraId="3529A242" w14:textId="77777777" w:rsidR="00521473" w:rsidRDefault="008C5DB3" w:rsidP="00B15AD7">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14:paraId="19429C77" w14:textId="77777777" w:rsidR="008C5DB3" w:rsidRDefault="008C5DB3" w:rsidP="00B15AD7">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987C1E">
        <w:t>.</w:t>
      </w:r>
    </w:p>
    <w:p w14:paraId="2B793695" w14:textId="3F35261B" w:rsidR="00073AA5" w:rsidRPr="00B15AD7" w:rsidRDefault="00073AA5" w:rsidP="000D348A">
      <w:pPr>
        <w:pStyle w:val="Titre4"/>
        <w:numPr>
          <w:ilvl w:val="0"/>
          <w:numId w:val="63"/>
        </w:numPr>
        <w:spacing w:line="360" w:lineRule="auto"/>
      </w:pPr>
      <w:r w:rsidRPr="00B15AD7">
        <w:t xml:space="preserve">L’optimisation de la sécurité </w:t>
      </w:r>
    </w:p>
    <w:p w14:paraId="6AE068D4" w14:textId="57E7C62B" w:rsidR="00326D1C" w:rsidRDefault="00E96B6E" w:rsidP="00326D1C">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w:t>
      </w:r>
      <w:r w:rsidR="00C65C2D">
        <w:lastRenderedPageBreak/>
        <w:t xml:space="preserve">du trafic HTTPS entre </w:t>
      </w:r>
      <w:r w:rsidR="00ED1E31">
        <w:t>le serveur</w:t>
      </w:r>
      <w:r w:rsidR="00C65C2D">
        <w:t xml:space="preserve"> Web et les c</w:t>
      </w:r>
      <w:r w:rsidR="00ED1E31">
        <w:t>lients par la configuration d’un Web application firewall (WAF)</w:t>
      </w:r>
      <w:r w:rsidR="002221BF">
        <w:t>.</w:t>
      </w:r>
    </w:p>
    <w:p w14:paraId="4B6B954B" w14:textId="54108033" w:rsidR="00326D1C" w:rsidRPr="00326D1C" w:rsidRDefault="00326D1C" w:rsidP="000D348A">
      <w:pPr>
        <w:pStyle w:val="Paragraphedeliste"/>
        <w:numPr>
          <w:ilvl w:val="0"/>
          <w:numId w:val="61"/>
        </w:numPr>
        <w:spacing w:line="360" w:lineRule="auto"/>
        <w:jc w:val="both"/>
      </w:pPr>
      <w:r w:rsidRPr="006B0CA2">
        <w:rPr>
          <w:b/>
        </w:rPr>
        <w:t xml:space="preserve">Nouvelle Architecture cloud :  </w:t>
      </w:r>
      <w:r w:rsidRPr="00326D1C">
        <w:t>Nous parvenons</w:t>
      </w:r>
      <w:r w:rsidRPr="006B0CA2">
        <w:rPr>
          <w:b/>
        </w:rPr>
        <w:t xml:space="preserve"> </w:t>
      </w:r>
      <w:r>
        <w:t>à une architecture de cloud privé qui s’</w:t>
      </w:r>
      <w:r w:rsidR="006B0CA2">
        <w:t>illustre de comme suit </w:t>
      </w:r>
    </w:p>
    <w:p w14:paraId="3E261B22" w14:textId="14A8B64D" w:rsidR="00BE6DB4" w:rsidRDefault="006B0CA2" w:rsidP="005D4C9A">
      <w:pPr>
        <w:pStyle w:val="Sansinterligne"/>
        <w:spacing w:line="360" w:lineRule="auto"/>
        <w:jc w:val="both"/>
      </w:pPr>
      <w:r>
        <w:object w:dxaOrig="16531" w:dyaOrig="15841" w14:anchorId="4DCFDB46">
          <v:shape id="_x0000_i1026" type="#_x0000_t75" style="width:462.1pt;height:409.45pt" o:ole="">
            <v:imagedata r:id="rId49" o:title=""/>
          </v:shape>
          <o:OLEObject Type="Embed" ProgID="Visio.Drawing.15" ShapeID="_x0000_i1026" DrawAspect="Content" ObjectID="_1663153020" r:id="rId50"/>
        </w:object>
      </w:r>
      <w:r w:rsidR="008E0DE2">
        <w:t xml:space="preserve">        </w:t>
      </w:r>
    </w:p>
    <w:p w14:paraId="3D512594" w14:textId="24A7DCE9" w:rsidR="00702821" w:rsidRPr="006120C0" w:rsidRDefault="006B0CA2" w:rsidP="000D348A">
      <w:pPr>
        <w:pStyle w:val="Sansinterligne"/>
        <w:numPr>
          <w:ilvl w:val="0"/>
          <w:numId w:val="61"/>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 xml:space="preserve">équipements choisi </w:t>
      </w:r>
      <w:r>
        <w:rPr>
          <w:b/>
          <w:lang w:eastAsia="fr-FR"/>
        </w:rPr>
        <w:t xml:space="preserve">dans cette </w:t>
      </w:r>
      <w:r w:rsidR="00702821">
        <w:rPr>
          <w:b/>
          <w:lang w:eastAsia="fr-FR"/>
        </w:rPr>
        <w:t>solution</w:t>
      </w:r>
      <w:r w:rsidR="00702821" w:rsidRPr="00702821">
        <w:rPr>
          <w:b/>
          <w:bCs/>
          <w:lang w:eastAsia="fr-FR"/>
        </w:rPr>
        <w:t xml:space="preserve"> </w:t>
      </w:r>
    </w:p>
    <w:p w14:paraId="6D1B7F32" w14:textId="124ECE45" w:rsidR="00702821" w:rsidRPr="005D4C9A" w:rsidRDefault="00702821" w:rsidP="000D348A">
      <w:pPr>
        <w:pStyle w:val="Paragraphedeliste"/>
        <w:numPr>
          <w:ilvl w:val="0"/>
          <w:numId w:val="22"/>
        </w:numPr>
        <w:spacing w:line="360" w:lineRule="auto"/>
        <w:jc w:val="both"/>
        <w:rPr>
          <w:b/>
          <w:bCs/>
          <w:lang w:eastAsia="fr-FR"/>
        </w:rPr>
      </w:pPr>
      <w:r>
        <w:rPr>
          <w:b/>
          <w:bCs/>
          <w:lang w:eastAsia="fr-FR"/>
        </w:rPr>
        <w:t xml:space="preserve">Firewall </w:t>
      </w:r>
      <w:r w:rsidRPr="005D4C9A">
        <w:rPr>
          <w:b/>
          <w:bCs/>
          <w:lang w:eastAsia="fr-FR"/>
        </w:rPr>
        <w:t xml:space="preserve">FORTIGATE 60E </w:t>
      </w:r>
    </w:p>
    <w:p w14:paraId="52EB9899" w14:textId="77777777" w:rsidR="00702821" w:rsidRDefault="00702821" w:rsidP="00702821">
      <w:pPr>
        <w:spacing w:line="360" w:lineRule="auto"/>
        <w:jc w:val="both"/>
        <w:rPr>
          <w:lang w:eastAsia="fr-FR"/>
        </w:rPr>
      </w:pPr>
      <w:r>
        <w:rPr>
          <w:lang w:eastAsia="fr-FR"/>
        </w:rPr>
        <w:t xml:space="preserve">L’Appliance de sécurité pare-feu VPN </w:t>
      </w:r>
      <w:proofErr w:type="spellStart"/>
      <w:r>
        <w:rPr>
          <w:lang w:eastAsia="fr-FR"/>
        </w:rPr>
        <w:t>Fortinet</w:t>
      </w:r>
      <w:proofErr w:type="spellEnd"/>
      <w:r>
        <w:rPr>
          <w:lang w:eastAsia="fr-FR"/>
        </w:rPr>
        <w:t xml:space="preserve"> </w:t>
      </w:r>
      <w:proofErr w:type="spellStart"/>
      <w:r>
        <w:rPr>
          <w:lang w:eastAsia="fr-FR"/>
        </w:rPr>
        <w:t>FortiGate</w:t>
      </w:r>
      <w:proofErr w:type="spellEnd"/>
      <w:r>
        <w:rPr>
          <w:lang w:eastAsia="fr-FR"/>
        </w:rPr>
        <w:t xml:space="preserv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w:t>
      </w:r>
      <w:r>
        <w:rPr>
          <w:lang w:eastAsia="fr-FR"/>
        </w:rPr>
        <w:lastRenderedPageBreak/>
        <w:t xml:space="preserve">appliance. L'outil est construit sur </w:t>
      </w:r>
      <w:proofErr w:type="spellStart"/>
      <w:r>
        <w:rPr>
          <w:lang w:eastAsia="fr-FR"/>
        </w:rPr>
        <w:t>FortiASIC</w:t>
      </w:r>
      <w:proofErr w:type="spellEnd"/>
      <w:r>
        <w:rPr>
          <w:lang w:eastAsia="fr-FR"/>
        </w:rPr>
        <w:t>, un style d'architecture propriétaire qui offre un excellent débit et de faibles niveaux de latence.</w:t>
      </w:r>
    </w:p>
    <w:p w14:paraId="334A141A" w14:textId="77777777" w:rsidR="00702821" w:rsidRDefault="00702821" w:rsidP="00702821">
      <w:pPr>
        <w:pStyle w:val="Sansinterligne"/>
        <w:spacing w:line="360" w:lineRule="auto"/>
        <w:ind w:left="2832"/>
        <w:jc w:val="both"/>
        <w:rPr>
          <w:lang w:eastAsia="fr-FR"/>
        </w:rPr>
      </w:pPr>
      <w:r>
        <w:rPr>
          <w:noProof/>
          <w:lang w:eastAsia="fr-FR"/>
        </w:rPr>
        <w:drawing>
          <wp:inline distT="0" distB="0" distL="0" distR="0" wp14:anchorId="53BAE40A" wp14:editId="682983FF">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14:paraId="3BF20036" w14:textId="5D378562" w:rsidR="00702821" w:rsidRPr="00064B5A" w:rsidRDefault="00702821" w:rsidP="000D348A">
      <w:pPr>
        <w:pStyle w:val="Paragraphedeliste"/>
        <w:numPr>
          <w:ilvl w:val="0"/>
          <w:numId w:val="21"/>
        </w:numPr>
        <w:jc w:val="both"/>
        <w:rPr>
          <w:b/>
        </w:rPr>
      </w:pPr>
      <w:r>
        <w:rPr>
          <w:b/>
          <w:lang w:eastAsia="fr-FR"/>
        </w:rPr>
        <w:t xml:space="preserve">Serveur </w:t>
      </w:r>
      <w:r w:rsidRPr="00064B5A">
        <w:rPr>
          <w:b/>
          <w:lang w:eastAsia="fr-FR"/>
        </w:rPr>
        <w:t xml:space="preserve">DELL </w:t>
      </w:r>
      <w:r w:rsidRPr="00064B5A">
        <w:rPr>
          <w:b/>
        </w:rPr>
        <w:t>PowerEdge T420</w:t>
      </w:r>
    </w:p>
    <w:p w14:paraId="4DFEFE7E" w14:textId="77777777" w:rsidR="00702821" w:rsidRPr="00064B5A" w:rsidRDefault="00702821" w:rsidP="00702821">
      <w:pPr>
        <w:spacing w:line="360" w:lineRule="auto"/>
        <w:jc w:val="both"/>
      </w:pPr>
      <w:r>
        <w:rPr>
          <w:shd w:val="clear" w:color="auto" w:fill="F8F9FA"/>
        </w:rPr>
        <w:t>Le Dell PowerEdge T420 est un puissant et serveur tour fiable à 2 sockets qui offre performances et capacité intégrée. Le T420 s'intégrer très bien dans les environnements de bureau et les centres de données. Ce serveur est un excellent choix pour un usage général pour toute charges tels que base de données, partage de fichiers, vente au détail et e-mail.</w:t>
      </w:r>
      <w:r w:rsidRPr="000C5852">
        <w:t xml:space="preserve"> </w:t>
      </w:r>
      <w:r>
        <w:t xml:space="preserve">Le </w:t>
      </w:r>
      <w:r w:rsidRPr="000C5852">
        <w:t>gestionnaire</w:t>
      </w:r>
      <w:r>
        <w:t xml:space="preserve"> </w:t>
      </w:r>
      <w:r w:rsidRPr="000C5852">
        <w:t xml:space="preserve">des systèmes Dell OpenManage ™ comprend </w:t>
      </w:r>
      <w:r>
        <w:t xml:space="preserve">un </w:t>
      </w:r>
      <w:r w:rsidRPr="000C5852">
        <w:t>Contrôleu</w:t>
      </w:r>
      <w:r>
        <w:t>r d</w:t>
      </w:r>
      <w:r w:rsidRPr="000C5852">
        <w:t xml:space="preserve">'accès à distance Dell intégré (iDRAC) avec Lifecycle Controller. Cette fonctionnalité intégrée aide les administrateurs </w:t>
      </w:r>
      <w:r>
        <w:t xml:space="preserve">informatiques à </w:t>
      </w:r>
      <w:r w:rsidRPr="000C5852">
        <w:t xml:space="preserve">gérer les serveurs Dell de manière physique, virtuelle, locale </w:t>
      </w:r>
      <w:r>
        <w:t>à distance.</w:t>
      </w:r>
    </w:p>
    <w:p w14:paraId="4A7610AC" w14:textId="7A153D4D" w:rsidR="00702821" w:rsidRDefault="00702821" w:rsidP="00702821">
      <w:pPr>
        <w:pStyle w:val="Sansinterligne"/>
        <w:spacing w:line="360" w:lineRule="auto"/>
        <w:ind w:left="2124"/>
        <w:jc w:val="both"/>
        <w:rPr>
          <w:lang w:eastAsia="fr-FR"/>
        </w:rPr>
      </w:pPr>
      <w:r>
        <w:rPr>
          <w:noProof/>
          <w:lang w:eastAsia="fr-FR"/>
        </w:rPr>
        <w:drawing>
          <wp:inline distT="0" distB="0" distL="0" distR="0" wp14:anchorId="68849F9F" wp14:editId="69851BEC">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14:paraId="1BDDB414" w14:textId="3D0AB8F6" w:rsidR="00C036FE" w:rsidRDefault="00C036FE" w:rsidP="00702821">
      <w:pPr>
        <w:pStyle w:val="Sansinterligne"/>
        <w:spacing w:line="360" w:lineRule="auto"/>
        <w:ind w:left="2124"/>
        <w:jc w:val="both"/>
        <w:rPr>
          <w:lang w:eastAsia="fr-FR"/>
        </w:rPr>
      </w:pPr>
    </w:p>
    <w:p w14:paraId="5F6678F3" w14:textId="55DBA997" w:rsidR="00C036FE" w:rsidRDefault="00C036FE" w:rsidP="00702821">
      <w:pPr>
        <w:pStyle w:val="Sansinterligne"/>
        <w:spacing w:line="360" w:lineRule="auto"/>
        <w:ind w:left="2124"/>
        <w:jc w:val="both"/>
        <w:rPr>
          <w:lang w:eastAsia="fr-FR"/>
        </w:rPr>
      </w:pPr>
    </w:p>
    <w:p w14:paraId="6705F2CD" w14:textId="457EE2B0" w:rsidR="00C036FE" w:rsidRDefault="00C036FE" w:rsidP="00702821">
      <w:pPr>
        <w:pStyle w:val="Sansinterligne"/>
        <w:spacing w:line="360" w:lineRule="auto"/>
        <w:ind w:left="2124"/>
        <w:jc w:val="both"/>
        <w:rPr>
          <w:lang w:eastAsia="fr-FR"/>
        </w:rPr>
      </w:pPr>
    </w:p>
    <w:p w14:paraId="2FCB64DD" w14:textId="069801C3" w:rsidR="00C036FE" w:rsidRDefault="00C036FE" w:rsidP="00702821">
      <w:pPr>
        <w:pStyle w:val="Sansinterligne"/>
        <w:spacing w:line="360" w:lineRule="auto"/>
        <w:ind w:left="2124"/>
        <w:jc w:val="both"/>
        <w:rPr>
          <w:lang w:eastAsia="fr-FR"/>
        </w:rPr>
      </w:pPr>
    </w:p>
    <w:p w14:paraId="108845CC" w14:textId="6DAE21E0" w:rsidR="00C036FE" w:rsidRDefault="00C036FE" w:rsidP="00702821">
      <w:pPr>
        <w:pStyle w:val="Sansinterligne"/>
        <w:spacing w:line="360" w:lineRule="auto"/>
        <w:ind w:left="2124"/>
        <w:jc w:val="both"/>
        <w:rPr>
          <w:lang w:eastAsia="fr-FR"/>
        </w:rPr>
      </w:pPr>
    </w:p>
    <w:p w14:paraId="4C567E78" w14:textId="061EB1D2" w:rsidR="00C036FE" w:rsidRDefault="00C036FE" w:rsidP="00702821">
      <w:pPr>
        <w:pStyle w:val="Sansinterligne"/>
        <w:spacing w:line="360" w:lineRule="auto"/>
        <w:ind w:left="2124"/>
        <w:jc w:val="both"/>
        <w:rPr>
          <w:lang w:eastAsia="fr-FR"/>
        </w:rPr>
      </w:pPr>
    </w:p>
    <w:p w14:paraId="6298734B" w14:textId="77777777" w:rsidR="00C036FE" w:rsidRDefault="00C036FE" w:rsidP="00702821">
      <w:pPr>
        <w:pStyle w:val="Sansinterligne"/>
        <w:spacing w:line="360" w:lineRule="auto"/>
        <w:ind w:left="2124"/>
        <w:jc w:val="both"/>
        <w:rPr>
          <w:lang w:eastAsia="fr-FR"/>
        </w:rPr>
      </w:pPr>
    </w:p>
    <w:p w14:paraId="345510A5" w14:textId="05A5DE65" w:rsidR="001C03FA" w:rsidRDefault="001C03FA" w:rsidP="000D348A">
      <w:pPr>
        <w:pStyle w:val="Paragraphedeliste"/>
        <w:numPr>
          <w:ilvl w:val="0"/>
          <w:numId w:val="65"/>
        </w:numPr>
        <w:rPr>
          <w:b/>
          <w:lang w:eastAsia="fr-FR"/>
        </w:rPr>
      </w:pPr>
      <w:r w:rsidRPr="001C03FA">
        <w:rPr>
          <w:b/>
          <w:lang w:eastAsia="fr-FR"/>
        </w:rPr>
        <w:lastRenderedPageBreak/>
        <w:t xml:space="preserve">Evaluation financière </w:t>
      </w:r>
    </w:p>
    <w:p w14:paraId="6428E3E0" w14:textId="3F8A42EB" w:rsidR="00D534F3" w:rsidRPr="00BE6DB4" w:rsidRDefault="00D534F3" w:rsidP="00D534F3">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3"/>
        <w:gridCol w:w="2453"/>
        <w:gridCol w:w="1248"/>
        <w:gridCol w:w="1595"/>
        <w:gridCol w:w="1663"/>
      </w:tblGrid>
      <w:tr w:rsidR="00D534F3" w14:paraId="06930AEF" w14:textId="77777777" w:rsidTr="00B4630F">
        <w:tc>
          <w:tcPr>
            <w:tcW w:w="2137" w:type="dxa"/>
            <w:shd w:val="clear" w:color="auto" w:fill="5B9BD5" w:themeFill="accent1"/>
          </w:tcPr>
          <w:p w14:paraId="0FBAFEFD" w14:textId="77777777" w:rsidR="00D534F3" w:rsidRDefault="00D534F3" w:rsidP="00D534F3">
            <w:pPr>
              <w:spacing w:line="360" w:lineRule="auto"/>
              <w:rPr>
                <w:lang w:eastAsia="fr-FR"/>
              </w:rPr>
            </w:pPr>
            <w:r>
              <w:rPr>
                <w:lang w:eastAsia="fr-FR"/>
              </w:rPr>
              <w:t xml:space="preserve">Désignations </w:t>
            </w:r>
          </w:p>
        </w:tc>
        <w:tc>
          <w:tcPr>
            <w:tcW w:w="2483" w:type="dxa"/>
            <w:shd w:val="clear" w:color="auto" w:fill="5B9BD5" w:themeFill="accent1"/>
          </w:tcPr>
          <w:p w14:paraId="13D4F7FF" w14:textId="77777777" w:rsidR="00D534F3" w:rsidRDefault="00D534F3" w:rsidP="00D534F3">
            <w:pPr>
              <w:spacing w:line="360" w:lineRule="auto"/>
              <w:rPr>
                <w:lang w:eastAsia="fr-FR"/>
              </w:rPr>
            </w:pPr>
            <w:r>
              <w:rPr>
                <w:lang w:eastAsia="fr-FR"/>
              </w:rPr>
              <w:t xml:space="preserve">Caractéristiques </w:t>
            </w:r>
          </w:p>
        </w:tc>
        <w:tc>
          <w:tcPr>
            <w:tcW w:w="1124" w:type="dxa"/>
            <w:shd w:val="clear" w:color="auto" w:fill="5B9BD5" w:themeFill="accent1"/>
          </w:tcPr>
          <w:p w14:paraId="6C3A9B12" w14:textId="77777777" w:rsidR="00D534F3" w:rsidRDefault="00D534F3" w:rsidP="00D534F3">
            <w:pPr>
              <w:spacing w:line="360" w:lineRule="auto"/>
              <w:jc w:val="right"/>
              <w:rPr>
                <w:lang w:eastAsia="fr-FR"/>
              </w:rPr>
            </w:pPr>
            <w:r>
              <w:rPr>
                <w:lang w:eastAsia="fr-FR"/>
              </w:rPr>
              <w:t>Quantité</w:t>
            </w:r>
          </w:p>
        </w:tc>
        <w:tc>
          <w:tcPr>
            <w:tcW w:w="1622" w:type="dxa"/>
            <w:shd w:val="clear" w:color="auto" w:fill="5B9BD5" w:themeFill="accent1"/>
          </w:tcPr>
          <w:p w14:paraId="1F5BEC8A" w14:textId="77777777" w:rsidR="00D534F3" w:rsidRDefault="00D534F3" w:rsidP="00D534F3">
            <w:pPr>
              <w:spacing w:line="360" w:lineRule="auto"/>
              <w:rPr>
                <w:lang w:eastAsia="fr-FR"/>
              </w:rPr>
            </w:pPr>
            <w:r>
              <w:rPr>
                <w:lang w:eastAsia="fr-FR"/>
              </w:rPr>
              <w:t>Prix unitaire en XOF</w:t>
            </w:r>
          </w:p>
        </w:tc>
        <w:tc>
          <w:tcPr>
            <w:tcW w:w="1696" w:type="dxa"/>
            <w:shd w:val="clear" w:color="auto" w:fill="5B9BD5" w:themeFill="accent1"/>
          </w:tcPr>
          <w:p w14:paraId="248E2C4C" w14:textId="77777777" w:rsidR="00D534F3" w:rsidRDefault="00D534F3" w:rsidP="00D534F3">
            <w:pPr>
              <w:spacing w:line="360" w:lineRule="auto"/>
              <w:rPr>
                <w:lang w:eastAsia="fr-FR"/>
              </w:rPr>
            </w:pPr>
            <w:r>
              <w:rPr>
                <w:lang w:eastAsia="fr-FR"/>
              </w:rPr>
              <w:t xml:space="preserve"> Prix total</w:t>
            </w:r>
          </w:p>
          <w:p w14:paraId="7D4621FE" w14:textId="77777777" w:rsidR="00D534F3" w:rsidRDefault="00D534F3" w:rsidP="00D534F3">
            <w:pPr>
              <w:spacing w:line="360" w:lineRule="auto"/>
              <w:rPr>
                <w:lang w:eastAsia="fr-FR"/>
              </w:rPr>
            </w:pPr>
            <w:r>
              <w:rPr>
                <w:lang w:eastAsia="fr-FR"/>
              </w:rPr>
              <w:t>En XOF</w:t>
            </w:r>
          </w:p>
        </w:tc>
      </w:tr>
      <w:tr w:rsidR="00D534F3" w14:paraId="732936D0" w14:textId="77777777" w:rsidTr="00B4630F">
        <w:tc>
          <w:tcPr>
            <w:tcW w:w="2137" w:type="dxa"/>
          </w:tcPr>
          <w:p w14:paraId="52171777" w14:textId="77777777" w:rsidR="00D534F3" w:rsidRDefault="00D534F3" w:rsidP="00D534F3">
            <w:pPr>
              <w:spacing w:line="360" w:lineRule="auto"/>
              <w:rPr>
                <w:lang w:eastAsia="fr-FR"/>
              </w:rPr>
            </w:pPr>
            <w:r>
              <w:rPr>
                <w:lang w:eastAsia="fr-FR"/>
              </w:rPr>
              <w:t xml:space="preserve">Serveur </w:t>
            </w:r>
          </w:p>
        </w:tc>
        <w:tc>
          <w:tcPr>
            <w:tcW w:w="2483" w:type="dxa"/>
          </w:tcPr>
          <w:p w14:paraId="5AEC0340" w14:textId="77777777" w:rsidR="00D534F3" w:rsidRDefault="00D534F3" w:rsidP="00D534F3">
            <w:pPr>
              <w:spacing w:line="360" w:lineRule="auto"/>
              <w:rPr>
                <w:lang w:eastAsia="fr-FR"/>
              </w:rPr>
            </w:pPr>
            <w:r>
              <w:rPr>
                <w:lang w:eastAsia="fr-FR"/>
              </w:rPr>
              <w:t xml:space="preserve">DELL Xeon Silver </w:t>
            </w:r>
          </w:p>
        </w:tc>
        <w:tc>
          <w:tcPr>
            <w:tcW w:w="1124" w:type="dxa"/>
          </w:tcPr>
          <w:p w14:paraId="2B4591FB" w14:textId="77777777" w:rsidR="00D534F3" w:rsidRDefault="00D534F3" w:rsidP="00D534F3">
            <w:pPr>
              <w:spacing w:line="360" w:lineRule="auto"/>
              <w:jc w:val="right"/>
              <w:rPr>
                <w:lang w:eastAsia="fr-FR"/>
              </w:rPr>
            </w:pPr>
            <w:r>
              <w:rPr>
                <w:lang w:eastAsia="fr-FR"/>
              </w:rPr>
              <w:t xml:space="preserve">       01</w:t>
            </w:r>
          </w:p>
        </w:tc>
        <w:tc>
          <w:tcPr>
            <w:tcW w:w="1622" w:type="dxa"/>
          </w:tcPr>
          <w:p w14:paraId="26FE1AF5" w14:textId="77777777" w:rsidR="00D534F3" w:rsidRDefault="00D534F3" w:rsidP="00D534F3">
            <w:pPr>
              <w:spacing w:line="360" w:lineRule="auto"/>
              <w:rPr>
                <w:lang w:eastAsia="fr-FR"/>
              </w:rPr>
            </w:pPr>
            <w:r>
              <w:rPr>
                <w:lang w:eastAsia="fr-FR"/>
              </w:rPr>
              <w:t>2.762.720</w:t>
            </w:r>
          </w:p>
        </w:tc>
        <w:tc>
          <w:tcPr>
            <w:tcW w:w="1696" w:type="dxa"/>
          </w:tcPr>
          <w:p w14:paraId="7D5CFB7F" w14:textId="77777777" w:rsidR="00D534F3" w:rsidRDefault="00D534F3" w:rsidP="00D534F3">
            <w:pPr>
              <w:spacing w:line="360" w:lineRule="auto"/>
              <w:rPr>
                <w:lang w:eastAsia="fr-FR"/>
              </w:rPr>
            </w:pPr>
            <w:r>
              <w:rPr>
                <w:lang w:eastAsia="fr-FR"/>
              </w:rPr>
              <w:t>2.762.720</w:t>
            </w:r>
          </w:p>
        </w:tc>
      </w:tr>
      <w:tr w:rsidR="00D534F3" w14:paraId="616A81A4" w14:textId="77777777" w:rsidTr="00B4630F">
        <w:tc>
          <w:tcPr>
            <w:tcW w:w="2137" w:type="dxa"/>
          </w:tcPr>
          <w:p w14:paraId="0F28B730" w14:textId="77777777" w:rsidR="00D534F3" w:rsidRDefault="00D534F3" w:rsidP="00D534F3">
            <w:pPr>
              <w:spacing w:line="360" w:lineRule="auto"/>
              <w:rPr>
                <w:lang w:eastAsia="fr-FR"/>
              </w:rPr>
            </w:pPr>
            <w:r>
              <w:rPr>
                <w:lang w:eastAsia="fr-FR"/>
              </w:rPr>
              <w:t xml:space="preserve">RAM </w:t>
            </w:r>
          </w:p>
        </w:tc>
        <w:tc>
          <w:tcPr>
            <w:tcW w:w="2483" w:type="dxa"/>
          </w:tcPr>
          <w:p w14:paraId="28085606" w14:textId="77777777" w:rsidR="00D534F3" w:rsidRDefault="00D534F3" w:rsidP="00D534F3">
            <w:pPr>
              <w:spacing w:line="360" w:lineRule="auto"/>
              <w:rPr>
                <w:lang w:eastAsia="fr-FR"/>
              </w:rPr>
            </w:pPr>
            <w:r>
              <w:rPr>
                <w:lang w:eastAsia="fr-FR"/>
              </w:rPr>
              <w:t>DDR4 PC4 2300 32GB</w:t>
            </w:r>
          </w:p>
        </w:tc>
        <w:tc>
          <w:tcPr>
            <w:tcW w:w="1124" w:type="dxa"/>
          </w:tcPr>
          <w:p w14:paraId="62D8F6C0" w14:textId="77777777" w:rsidR="00D534F3" w:rsidRDefault="00D534F3" w:rsidP="00D534F3">
            <w:pPr>
              <w:spacing w:line="360" w:lineRule="auto"/>
              <w:jc w:val="right"/>
              <w:rPr>
                <w:lang w:eastAsia="fr-FR"/>
              </w:rPr>
            </w:pPr>
          </w:p>
          <w:p w14:paraId="387F0409" w14:textId="77777777" w:rsidR="00D534F3" w:rsidRDefault="00D534F3" w:rsidP="00D534F3">
            <w:pPr>
              <w:spacing w:line="360" w:lineRule="auto"/>
              <w:jc w:val="right"/>
              <w:rPr>
                <w:lang w:eastAsia="fr-FR"/>
              </w:rPr>
            </w:pPr>
            <w:r>
              <w:rPr>
                <w:lang w:eastAsia="fr-FR"/>
              </w:rPr>
              <w:t>10</w:t>
            </w:r>
          </w:p>
        </w:tc>
        <w:tc>
          <w:tcPr>
            <w:tcW w:w="1622" w:type="dxa"/>
          </w:tcPr>
          <w:p w14:paraId="7BCA9067" w14:textId="77777777" w:rsidR="00D534F3" w:rsidRDefault="00D534F3" w:rsidP="00D534F3">
            <w:pPr>
              <w:spacing w:line="360" w:lineRule="auto"/>
              <w:rPr>
                <w:lang w:eastAsia="fr-FR"/>
              </w:rPr>
            </w:pPr>
          </w:p>
          <w:p w14:paraId="2512B608" w14:textId="77777777" w:rsidR="00D534F3" w:rsidRDefault="00D534F3" w:rsidP="00D534F3">
            <w:pPr>
              <w:spacing w:line="360" w:lineRule="auto"/>
              <w:rPr>
                <w:lang w:eastAsia="fr-FR"/>
              </w:rPr>
            </w:pPr>
            <w:r>
              <w:rPr>
                <w:lang w:eastAsia="fr-FR"/>
              </w:rPr>
              <w:t>335.000</w:t>
            </w:r>
          </w:p>
        </w:tc>
        <w:tc>
          <w:tcPr>
            <w:tcW w:w="1696" w:type="dxa"/>
          </w:tcPr>
          <w:p w14:paraId="59DE1910" w14:textId="77777777" w:rsidR="00D534F3" w:rsidRDefault="00D534F3" w:rsidP="00D534F3">
            <w:pPr>
              <w:spacing w:line="360" w:lineRule="auto"/>
              <w:rPr>
                <w:lang w:eastAsia="fr-FR"/>
              </w:rPr>
            </w:pPr>
          </w:p>
          <w:p w14:paraId="38745195" w14:textId="77777777" w:rsidR="00D534F3" w:rsidRDefault="00D534F3" w:rsidP="00D534F3">
            <w:pPr>
              <w:spacing w:line="360" w:lineRule="auto"/>
              <w:rPr>
                <w:lang w:eastAsia="fr-FR"/>
              </w:rPr>
            </w:pPr>
            <w:r>
              <w:rPr>
                <w:lang w:eastAsia="fr-FR"/>
              </w:rPr>
              <w:t>3.350.000</w:t>
            </w:r>
          </w:p>
        </w:tc>
      </w:tr>
      <w:tr w:rsidR="00D534F3" w:rsidRPr="00CE22D1" w14:paraId="4DA906D2" w14:textId="77777777" w:rsidTr="00B4630F">
        <w:tc>
          <w:tcPr>
            <w:tcW w:w="2137" w:type="dxa"/>
          </w:tcPr>
          <w:p w14:paraId="4DFC597A" w14:textId="77777777" w:rsidR="00D534F3" w:rsidRDefault="00D534F3" w:rsidP="00D534F3">
            <w:pPr>
              <w:spacing w:line="360" w:lineRule="auto"/>
              <w:rPr>
                <w:lang w:eastAsia="fr-FR"/>
              </w:rPr>
            </w:pPr>
            <w:r>
              <w:rPr>
                <w:lang w:eastAsia="fr-FR"/>
              </w:rPr>
              <w:t>Disk Dur</w:t>
            </w:r>
          </w:p>
        </w:tc>
        <w:tc>
          <w:tcPr>
            <w:tcW w:w="2483" w:type="dxa"/>
          </w:tcPr>
          <w:p w14:paraId="6501828C" w14:textId="77777777" w:rsidR="00D534F3" w:rsidRPr="00CE22D1" w:rsidRDefault="00D534F3" w:rsidP="00D534F3">
            <w:pPr>
              <w:spacing w:line="360" w:lineRule="auto"/>
              <w:rPr>
                <w:lang w:val="en-US" w:eastAsia="fr-FR"/>
              </w:rPr>
            </w:pPr>
            <w:r>
              <w:rPr>
                <w:lang w:val="en-US" w:eastAsia="fr-FR"/>
              </w:rPr>
              <w:t>SSD mu</w:t>
            </w:r>
            <w:r w:rsidRPr="00CE22D1">
              <w:rPr>
                <w:lang w:val="en-US" w:eastAsia="fr-FR"/>
              </w:rPr>
              <w:t xml:space="preserve"> sata classic 2TB </w:t>
            </w:r>
          </w:p>
        </w:tc>
        <w:tc>
          <w:tcPr>
            <w:tcW w:w="1124" w:type="dxa"/>
          </w:tcPr>
          <w:p w14:paraId="05FA1DEA" w14:textId="77777777" w:rsidR="00D534F3" w:rsidRDefault="00D534F3" w:rsidP="00D534F3">
            <w:pPr>
              <w:spacing w:line="360" w:lineRule="auto"/>
              <w:jc w:val="right"/>
              <w:rPr>
                <w:lang w:val="en-US" w:eastAsia="fr-FR"/>
              </w:rPr>
            </w:pPr>
            <w:r w:rsidRPr="00CE22D1">
              <w:rPr>
                <w:lang w:val="en-US" w:eastAsia="fr-FR"/>
              </w:rPr>
              <w:t xml:space="preserve">         </w:t>
            </w:r>
          </w:p>
          <w:p w14:paraId="675A4072" w14:textId="77777777" w:rsidR="00D534F3" w:rsidRPr="00CE22D1" w:rsidRDefault="00D534F3" w:rsidP="00D534F3">
            <w:pPr>
              <w:spacing w:line="360" w:lineRule="auto"/>
              <w:jc w:val="right"/>
              <w:rPr>
                <w:lang w:val="en-US" w:eastAsia="fr-FR"/>
              </w:rPr>
            </w:pPr>
            <w:r>
              <w:rPr>
                <w:lang w:val="en-US" w:eastAsia="fr-FR"/>
              </w:rPr>
              <w:t xml:space="preserve">   02</w:t>
            </w:r>
          </w:p>
        </w:tc>
        <w:tc>
          <w:tcPr>
            <w:tcW w:w="1622" w:type="dxa"/>
          </w:tcPr>
          <w:p w14:paraId="0C67363A" w14:textId="77777777" w:rsidR="00D534F3" w:rsidRDefault="00D534F3" w:rsidP="00D534F3">
            <w:pPr>
              <w:spacing w:line="360" w:lineRule="auto"/>
              <w:rPr>
                <w:lang w:val="en-US" w:eastAsia="fr-FR"/>
              </w:rPr>
            </w:pPr>
          </w:p>
          <w:p w14:paraId="6E97F641" w14:textId="77777777" w:rsidR="00D534F3" w:rsidRPr="00CE22D1" w:rsidRDefault="00D534F3" w:rsidP="00D534F3">
            <w:pPr>
              <w:spacing w:line="360" w:lineRule="auto"/>
              <w:rPr>
                <w:lang w:val="en-US" w:eastAsia="fr-FR"/>
              </w:rPr>
            </w:pPr>
            <w:r>
              <w:rPr>
                <w:lang w:val="en-US" w:eastAsia="fr-FR"/>
              </w:rPr>
              <w:t>230.000</w:t>
            </w:r>
          </w:p>
        </w:tc>
        <w:tc>
          <w:tcPr>
            <w:tcW w:w="1696" w:type="dxa"/>
          </w:tcPr>
          <w:p w14:paraId="56CF1BBD" w14:textId="77777777" w:rsidR="00D534F3" w:rsidRDefault="00D534F3" w:rsidP="00D534F3">
            <w:pPr>
              <w:spacing w:line="360" w:lineRule="auto"/>
              <w:rPr>
                <w:lang w:val="en-US" w:eastAsia="fr-FR"/>
              </w:rPr>
            </w:pPr>
          </w:p>
          <w:p w14:paraId="626812E0" w14:textId="77777777" w:rsidR="00D534F3" w:rsidRPr="00CE22D1" w:rsidRDefault="00D534F3" w:rsidP="00D534F3">
            <w:pPr>
              <w:spacing w:line="360" w:lineRule="auto"/>
              <w:rPr>
                <w:lang w:val="en-US" w:eastAsia="fr-FR"/>
              </w:rPr>
            </w:pPr>
            <w:r>
              <w:rPr>
                <w:lang w:val="en-US" w:eastAsia="fr-FR"/>
              </w:rPr>
              <w:t>460.000</w:t>
            </w:r>
          </w:p>
        </w:tc>
      </w:tr>
      <w:tr w:rsidR="00D534F3" w:rsidRPr="00CE22D1" w14:paraId="344FD294" w14:textId="77777777" w:rsidTr="00B4630F">
        <w:tc>
          <w:tcPr>
            <w:tcW w:w="2137" w:type="dxa"/>
          </w:tcPr>
          <w:p w14:paraId="68779242" w14:textId="77777777" w:rsidR="00D534F3" w:rsidRDefault="00D534F3" w:rsidP="00D534F3">
            <w:pPr>
              <w:spacing w:line="360" w:lineRule="auto"/>
              <w:rPr>
                <w:lang w:eastAsia="fr-FR"/>
              </w:rPr>
            </w:pPr>
            <w:r>
              <w:rPr>
                <w:lang w:eastAsia="fr-FR"/>
              </w:rPr>
              <w:t xml:space="preserve">Routeur </w:t>
            </w:r>
          </w:p>
        </w:tc>
        <w:tc>
          <w:tcPr>
            <w:tcW w:w="2483" w:type="dxa"/>
          </w:tcPr>
          <w:p w14:paraId="4E32E45D" w14:textId="77777777" w:rsidR="00D534F3" w:rsidRPr="00CE22D1" w:rsidRDefault="00D534F3" w:rsidP="00D534F3">
            <w:pPr>
              <w:spacing w:line="360" w:lineRule="auto"/>
              <w:rPr>
                <w:lang w:val="en-US" w:eastAsia="fr-FR"/>
              </w:rPr>
            </w:pPr>
            <w:r>
              <w:rPr>
                <w:lang w:val="en-US" w:eastAsia="fr-FR"/>
              </w:rPr>
              <w:t>CISCO small business RV340</w:t>
            </w:r>
          </w:p>
        </w:tc>
        <w:tc>
          <w:tcPr>
            <w:tcW w:w="1124" w:type="dxa"/>
          </w:tcPr>
          <w:p w14:paraId="116F9D54" w14:textId="77777777" w:rsidR="00D534F3" w:rsidRDefault="00D534F3" w:rsidP="00D534F3">
            <w:pPr>
              <w:spacing w:line="360" w:lineRule="auto"/>
              <w:jc w:val="right"/>
              <w:rPr>
                <w:lang w:val="en-US" w:eastAsia="fr-FR"/>
              </w:rPr>
            </w:pPr>
          </w:p>
          <w:p w14:paraId="01F35551" w14:textId="77777777" w:rsidR="00D534F3" w:rsidRPr="00CE22D1" w:rsidRDefault="00D534F3" w:rsidP="00D534F3">
            <w:pPr>
              <w:spacing w:line="360" w:lineRule="auto"/>
              <w:jc w:val="right"/>
              <w:rPr>
                <w:lang w:val="en-US" w:eastAsia="fr-FR"/>
              </w:rPr>
            </w:pPr>
            <w:r>
              <w:rPr>
                <w:lang w:val="en-US" w:eastAsia="fr-FR"/>
              </w:rPr>
              <w:t>02</w:t>
            </w:r>
          </w:p>
        </w:tc>
        <w:tc>
          <w:tcPr>
            <w:tcW w:w="1622" w:type="dxa"/>
          </w:tcPr>
          <w:p w14:paraId="6F1CC7EF" w14:textId="77777777" w:rsidR="00D534F3" w:rsidRDefault="00D534F3" w:rsidP="00D534F3">
            <w:pPr>
              <w:spacing w:line="360" w:lineRule="auto"/>
              <w:rPr>
                <w:lang w:val="en-US" w:eastAsia="fr-FR"/>
              </w:rPr>
            </w:pPr>
          </w:p>
          <w:p w14:paraId="3E2F0EEB" w14:textId="77777777" w:rsidR="00D534F3" w:rsidRDefault="00D534F3" w:rsidP="00D534F3">
            <w:pPr>
              <w:spacing w:line="360" w:lineRule="auto"/>
              <w:rPr>
                <w:lang w:val="en-US" w:eastAsia="fr-FR"/>
              </w:rPr>
            </w:pPr>
            <w:r>
              <w:rPr>
                <w:lang w:val="en-US" w:eastAsia="fr-FR"/>
              </w:rPr>
              <w:t>324.500</w:t>
            </w:r>
          </w:p>
        </w:tc>
        <w:tc>
          <w:tcPr>
            <w:tcW w:w="1696" w:type="dxa"/>
          </w:tcPr>
          <w:p w14:paraId="2E5C17ED" w14:textId="77777777" w:rsidR="00D534F3" w:rsidRDefault="00D534F3" w:rsidP="00D534F3">
            <w:pPr>
              <w:spacing w:line="360" w:lineRule="auto"/>
              <w:rPr>
                <w:lang w:val="en-US" w:eastAsia="fr-FR"/>
              </w:rPr>
            </w:pPr>
          </w:p>
          <w:p w14:paraId="1E0EAEAD" w14:textId="77777777" w:rsidR="00D534F3" w:rsidRDefault="00D534F3" w:rsidP="00D534F3">
            <w:pPr>
              <w:spacing w:line="360" w:lineRule="auto"/>
              <w:rPr>
                <w:lang w:val="en-US" w:eastAsia="fr-FR"/>
              </w:rPr>
            </w:pPr>
            <w:r>
              <w:rPr>
                <w:lang w:val="en-US" w:eastAsia="fr-FR"/>
              </w:rPr>
              <w:t>649.000</w:t>
            </w:r>
          </w:p>
        </w:tc>
      </w:tr>
      <w:tr w:rsidR="00D534F3" w:rsidRPr="00CE22D1" w14:paraId="09531397" w14:textId="77777777" w:rsidTr="00B4630F">
        <w:tc>
          <w:tcPr>
            <w:tcW w:w="2137" w:type="dxa"/>
          </w:tcPr>
          <w:p w14:paraId="754E464A" w14:textId="77777777" w:rsidR="00D534F3" w:rsidRDefault="00D534F3" w:rsidP="00D534F3">
            <w:pPr>
              <w:spacing w:line="360" w:lineRule="auto"/>
              <w:rPr>
                <w:lang w:eastAsia="fr-FR"/>
              </w:rPr>
            </w:pPr>
            <w:r>
              <w:rPr>
                <w:lang w:eastAsia="fr-FR"/>
              </w:rPr>
              <w:t>Firewall</w:t>
            </w:r>
          </w:p>
        </w:tc>
        <w:tc>
          <w:tcPr>
            <w:tcW w:w="2483" w:type="dxa"/>
          </w:tcPr>
          <w:p w14:paraId="56EB6C82" w14:textId="77777777" w:rsidR="00D534F3" w:rsidRDefault="00D534F3" w:rsidP="00D534F3">
            <w:pPr>
              <w:spacing w:line="360" w:lineRule="auto"/>
              <w:rPr>
                <w:lang w:val="en-US" w:eastAsia="fr-FR"/>
              </w:rPr>
            </w:pPr>
            <w:r>
              <w:rPr>
                <w:lang w:val="en-US" w:eastAsia="fr-FR"/>
              </w:rPr>
              <w:t>FORTINET FORTIGATE 60E</w:t>
            </w:r>
          </w:p>
        </w:tc>
        <w:tc>
          <w:tcPr>
            <w:tcW w:w="1124" w:type="dxa"/>
          </w:tcPr>
          <w:p w14:paraId="20AE9929" w14:textId="77777777" w:rsidR="00D534F3" w:rsidRDefault="00D534F3" w:rsidP="00D534F3">
            <w:pPr>
              <w:spacing w:line="360" w:lineRule="auto"/>
              <w:jc w:val="right"/>
              <w:rPr>
                <w:lang w:val="en-US" w:eastAsia="fr-FR"/>
              </w:rPr>
            </w:pPr>
          </w:p>
          <w:p w14:paraId="65367CE1" w14:textId="77777777" w:rsidR="00D534F3" w:rsidRDefault="00D534F3" w:rsidP="00D534F3">
            <w:pPr>
              <w:spacing w:line="360" w:lineRule="auto"/>
              <w:jc w:val="right"/>
              <w:rPr>
                <w:lang w:val="en-US" w:eastAsia="fr-FR"/>
              </w:rPr>
            </w:pPr>
            <w:r>
              <w:rPr>
                <w:lang w:val="en-US" w:eastAsia="fr-FR"/>
              </w:rPr>
              <w:t>02</w:t>
            </w:r>
          </w:p>
        </w:tc>
        <w:tc>
          <w:tcPr>
            <w:tcW w:w="1622" w:type="dxa"/>
          </w:tcPr>
          <w:p w14:paraId="7661AC69" w14:textId="77777777" w:rsidR="00D534F3" w:rsidRDefault="00D534F3" w:rsidP="00D534F3">
            <w:pPr>
              <w:spacing w:line="360" w:lineRule="auto"/>
              <w:rPr>
                <w:lang w:val="en-US" w:eastAsia="fr-FR"/>
              </w:rPr>
            </w:pPr>
          </w:p>
          <w:p w14:paraId="1C202ED5" w14:textId="77777777" w:rsidR="00D534F3" w:rsidRDefault="00D534F3" w:rsidP="00D534F3">
            <w:pPr>
              <w:spacing w:line="360" w:lineRule="auto"/>
              <w:rPr>
                <w:lang w:val="en-US" w:eastAsia="fr-FR"/>
              </w:rPr>
            </w:pPr>
            <w:r>
              <w:rPr>
                <w:lang w:val="en-US" w:eastAsia="fr-FR"/>
              </w:rPr>
              <w:t>772.310</w:t>
            </w:r>
          </w:p>
        </w:tc>
        <w:tc>
          <w:tcPr>
            <w:tcW w:w="1696" w:type="dxa"/>
          </w:tcPr>
          <w:p w14:paraId="19B1706E" w14:textId="77777777" w:rsidR="00D534F3" w:rsidRDefault="00D534F3" w:rsidP="00D534F3">
            <w:pPr>
              <w:spacing w:line="360" w:lineRule="auto"/>
              <w:rPr>
                <w:lang w:val="en-US" w:eastAsia="fr-FR"/>
              </w:rPr>
            </w:pPr>
          </w:p>
          <w:p w14:paraId="4732F7A3" w14:textId="77777777" w:rsidR="00D534F3" w:rsidRDefault="00D534F3" w:rsidP="00D534F3">
            <w:pPr>
              <w:spacing w:line="360" w:lineRule="auto"/>
              <w:rPr>
                <w:lang w:val="en-US" w:eastAsia="fr-FR"/>
              </w:rPr>
            </w:pPr>
            <w:r>
              <w:rPr>
                <w:lang w:val="en-US" w:eastAsia="fr-FR"/>
              </w:rPr>
              <w:t>1.544.620</w:t>
            </w:r>
          </w:p>
        </w:tc>
      </w:tr>
      <w:tr w:rsidR="00D534F3" w:rsidRPr="00CE22D1" w14:paraId="4AB17A79" w14:textId="77777777" w:rsidTr="00B4630F">
        <w:tc>
          <w:tcPr>
            <w:tcW w:w="2137" w:type="dxa"/>
          </w:tcPr>
          <w:p w14:paraId="5323467F" w14:textId="77777777" w:rsidR="00D534F3" w:rsidRDefault="00D534F3" w:rsidP="00D534F3">
            <w:pPr>
              <w:spacing w:line="360" w:lineRule="auto"/>
              <w:rPr>
                <w:lang w:eastAsia="fr-FR"/>
              </w:rPr>
            </w:pPr>
            <w:r>
              <w:rPr>
                <w:lang w:eastAsia="fr-FR"/>
              </w:rPr>
              <w:t>TOTAL</w:t>
            </w:r>
          </w:p>
        </w:tc>
        <w:tc>
          <w:tcPr>
            <w:tcW w:w="5229" w:type="dxa"/>
            <w:gridSpan w:val="3"/>
          </w:tcPr>
          <w:p w14:paraId="0B544A49" w14:textId="77777777" w:rsidR="00D534F3" w:rsidRDefault="00D534F3" w:rsidP="00D534F3">
            <w:pPr>
              <w:spacing w:line="360" w:lineRule="auto"/>
              <w:jc w:val="right"/>
              <w:rPr>
                <w:lang w:val="en-US" w:eastAsia="fr-FR"/>
              </w:rPr>
            </w:pPr>
          </w:p>
        </w:tc>
        <w:tc>
          <w:tcPr>
            <w:tcW w:w="1696" w:type="dxa"/>
            <w:shd w:val="clear" w:color="auto" w:fill="5B9BD5" w:themeFill="accent1"/>
          </w:tcPr>
          <w:p w14:paraId="3BB28552" w14:textId="77777777" w:rsidR="00D534F3" w:rsidRDefault="00D534F3" w:rsidP="00D534F3">
            <w:pPr>
              <w:spacing w:line="360" w:lineRule="auto"/>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14:paraId="47517559" w14:textId="554AF899" w:rsidR="001C03FA" w:rsidRDefault="001C03FA" w:rsidP="001C03FA">
      <w:pPr>
        <w:rPr>
          <w:b/>
          <w:lang w:eastAsia="fr-FR"/>
        </w:rPr>
      </w:pPr>
    </w:p>
    <w:p w14:paraId="382FF168" w14:textId="0061820D" w:rsidR="00C036FE" w:rsidRDefault="00C036FE" w:rsidP="001C03FA">
      <w:pPr>
        <w:rPr>
          <w:b/>
          <w:lang w:eastAsia="fr-FR"/>
        </w:rPr>
      </w:pPr>
    </w:p>
    <w:p w14:paraId="37C6E6A5" w14:textId="1655A5AE" w:rsidR="00C036FE" w:rsidRDefault="00C036FE" w:rsidP="001C03FA">
      <w:pPr>
        <w:rPr>
          <w:b/>
          <w:lang w:eastAsia="fr-FR"/>
        </w:rPr>
      </w:pPr>
    </w:p>
    <w:p w14:paraId="6EC1B36A" w14:textId="6D9FDA21" w:rsidR="00C036FE" w:rsidRDefault="00C036FE" w:rsidP="001C03FA">
      <w:pPr>
        <w:rPr>
          <w:b/>
          <w:lang w:eastAsia="fr-FR"/>
        </w:rPr>
      </w:pPr>
    </w:p>
    <w:p w14:paraId="288028EA" w14:textId="32B2DD59" w:rsidR="00C036FE" w:rsidRDefault="00C036FE" w:rsidP="001C03FA">
      <w:pPr>
        <w:rPr>
          <w:b/>
          <w:lang w:eastAsia="fr-FR"/>
        </w:rPr>
      </w:pPr>
    </w:p>
    <w:p w14:paraId="12E269BD" w14:textId="3D4319DD" w:rsidR="00C036FE" w:rsidRDefault="00C036FE" w:rsidP="001C03FA">
      <w:pPr>
        <w:rPr>
          <w:b/>
          <w:lang w:eastAsia="fr-FR"/>
        </w:rPr>
      </w:pPr>
    </w:p>
    <w:p w14:paraId="5244051B" w14:textId="4EC54D02" w:rsidR="00C036FE" w:rsidRDefault="00C036FE" w:rsidP="001C03FA">
      <w:pPr>
        <w:rPr>
          <w:b/>
          <w:lang w:eastAsia="fr-FR"/>
        </w:rPr>
      </w:pPr>
    </w:p>
    <w:p w14:paraId="022832AD" w14:textId="7BD955FE" w:rsidR="00C036FE" w:rsidRDefault="00C036FE" w:rsidP="001C03FA">
      <w:pPr>
        <w:rPr>
          <w:b/>
          <w:lang w:eastAsia="fr-FR"/>
        </w:rPr>
      </w:pPr>
    </w:p>
    <w:p w14:paraId="5BC4E7F5" w14:textId="1CB767E6" w:rsidR="00C036FE" w:rsidRDefault="00C036FE" w:rsidP="001C03FA">
      <w:pPr>
        <w:rPr>
          <w:b/>
          <w:lang w:eastAsia="fr-FR"/>
        </w:rPr>
      </w:pPr>
    </w:p>
    <w:p w14:paraId="4319ABE9" w14:textId="1F5DC5E4" w:rsidR="00C036FE" w:rsidRDefault="00C036FE" w:rsidP="001C03FA">
      <w:pPr>
        <w:rPr>
          <w:b/>
          <w:lang w:eastAsia="fr-FR"/>
        </w:rPr>
      </w:pPr>
    </w:p>
    <w:p w14:paraId="6B7D6D21" w14:textId="20B75A74" w:rsidR="00C036FE" w:rsidRDefault="00C036FE" w:rsidP="001C03FA">
      <w:pPr>
        <w:rPr>
          <w:b/>
          <w:lang w:eastAsia="fr-FR"/>
        </w:rPr>
      </w:pPr>
    </w:p>
    <w:p w14:paraId="3515C8AB" w14:textId="4B2F6E83" w:rsidR="00C036FE" w:rsidRDefault="00C036FE" w:rsidP="001C03FA">
      <w:pPr>
        <w:rPr>
          <w:b/>
          <w:lang w:eastAsia="fr-FR"/>
        </w:rPr>
      </w:pPr>
    </w:p>
    <w:p w14:paraId="75AF7DA4" w14:textId="32D44ACE" w:rsidR="00C036FE" w:rsidRDefault="00C036FE" w:rsidP="001C03FA">
      <w:pPr>
        <w:rPr>
          <w:b/>
          <w:lang w:eastAsia="fr-FR"/>
        </w:rPr>
      </w:pPr>
    </w:p>
    <w:p w14:paraId="1546A17F" w14:textId="00CD2A32" w:rsidR="00C036FE" w:rsidRDefault="00C036FE" w:rsidP="001C03FA">
      <w:pPr>
        <w:rPr>
          <w:b/>
          <w:lang w:eastAsia="fr-FR"/>
        </w:rPr>
      </w:pPr>
    </w:p>
    <w:p w14:paraId="59D86268" w14:textId="77777777" w:rsidR="00C036FE" w:rsidRDefault="00C036FE" w:rsidP="001C03FA">
      <w:pPr>
        <w:rPr>
          <w:b/>
          <w:lang w:eastAsia="fr-FR"/>
        </w:rPr>
      </w:pPr>
    </w:p>
    <w:p w14:paraId="2D4E04E5" w14:textId="77777777" w:rsidR="001C03FA" w:rsidRPr="001C03FA" w:rsidRDefault="001C03FA" w:rsidP="001C03FA">
      <w:pPr>
        <w:rPr>
          <w:b/>
          <w:lang w:eastAsia="fr-FR"/>
        </w:rPr>
      </w:pPr>
    </w:p>
    <w:p w14:paraId="08689C52" w14:textId="3281259F" w:rsidR="00702821" w:rsidRDefault="00702821" w:rsidP="000D348A">
      <w:pPr>
        <w:pStyle w:val="Titre4"/>
        <w:numPr>
          <w:ilvl w:val="0"/>
          <w:numId w:val="60"/>
        </w:numPr>
        <w:rPr>
          <w:lang w:eastAsia="fr-FR"/>
        </w:rPr>
      </w:pPr>
      <w:r>
        <w:rPr>
          <w:lang w:eastAsia="fr-FR"/>
        </w:rPr>
        <w:lastRenderedPageBreak/>
        <w:t xml:space="preserve">Etude Comparée des solutions </w:t>
      </w:r>
    </w:p>
    <w:p w14:paraId="1F8D1AB5" w14:textId="44C6108C" w:rsidR="00702821" w:rsidRDefault="00702821" w:rsidP="00702821">
      <w:pPr>
        <w:rPr>
          <w:lang w:eastAsia="fr-FR"/>
        </w:rPr>
      </w:pPr>
    </w:p>
    <w:tbl>
      <w:tblPr>
        <w:tblStyle w:val="Grilledutableau"/>
        <w:tblW w:w="10206" w:type="dxa"/>
        <w:tblInd w:w="-5" w:type="dxa"/>
        <w:tblLook w:val="04A0" w:firstRow="1" w:lastRow="0" w:firstColumn="1" w:lastColumn="0" w:noHBand="0" w:noVBand="1"/>
      </w:tblPr>
      <w:tblGrid>
        <w:gridCol w:w="1415"/>
        <w:gridCol w:w="4732"/>
        <w:gridCol w:w="4059"/>
      </w:tblGrid>
      <w:tr w:rsidR="002D2A96" w14:paraId="447CCB63" w14:textId="77777777" w:rsidTr="00C036FE">
        <w:trPr>
          <w:trHeight w:val="564"/>
        </w:trPr>
        <w:tc>
          <w:tcPr>
            <w:tcW w:w="1415" w:type="dxa"/>
            <w:shd w:val="clear" w:color="auto" w:fill="1F4E79" w:themeFill="accent1" w:themeFillShade="80"/>
          </w:tcPr>
          <w:p w14:paraId="45F27FD6" w14:textId="7B2099F0" w:rsidR="002D2A96" w:rsidRPr="00C036FE" w:rsidRDefault="002D2A96" w:rsidP="002D2A96">
            <w:pPr>
              <w:rPr>
                <w:b/>
                <w:lang w:eastAsia="fr-FR"/>
              </w:rPr>
            </w:pPr>
            <w:r w:rsidRPr="00C036FE">
              <w:rPr>
                <w:b/>
                <w:lang w:eastAsia="fr-FR"/>
              </w:rPr>
              <w:t xml:space="preserve">Solutions </w:t>
            </w:r>
          </w:p>
        </w:tc>
        <w:tc>
          <w:tcPr>
            <w:tcW w:w="4732" w:type="dxa"/>
            <w:shd w:val="clear" w:color="auto" w:fill="1F4E79" w:themeFill="accent1" w:themeFillShade="80"/>
          </w:tcPr>
          <w:p w14:paraId="031EFF26" w14:textId="369541F8" w:rsidR="002D2A96" w:rsidRPr="00C036FE" w:rsidRDefault="002D2A96" w:rsidP="002D2A96">
            <w:pPr>
              <w:rPr>
                <w:b/>
                <w:lang w:eastAsia="fr-FR"/>
              </w:rPr>
            </w:pPr>
            <w:r w:rsidRPr="00C036FE">
              <w:rPr>
                <w:b/>
                <w:lang w:eastAsia="fr-FR"/>
              </w:rPr>
              <w:t xml:space="preserve">Avantages </w:t>
            </w:r>
          </w:p>
        </w:tc>
        <w:tc>
          <w:tcPr>
            <w:tcW w:w="4059" w:type="dxa"/>
            <w:shd w:val="clear" w:color="auto" w:fill="1F4E79" w:themeFill="accent1" w:themeFillShade="80"/>
          </w:tcPr>
          <w:p w14:paraId="572F1671" w14:textId="40882595" w:rsidR="002D2A96" w:rsidRPr="00C036FE" w:rsidRDefault="002D2A96" w:rsidP="002D2A96">
            <w:pPr>
              <w:rPr>
                <w:b/>
                <w:lang w:eastAsia="fr-FR"/>
              </w:rPr>
            </w:pPr>
            <w:r w:rsidRPr="00C036FE">
              <w:rPr>
                <w:b/>
                <w:lang w:eastAsia="fr-FR"/>
              </w:rPr>
              <w:t xml:space="preserve">Inconvénients </w:t>
            </w:r>
          </w:p>
        </w:tc>
      </w:tr>
      <w:tr w:rsidR="002D2A96" w14:paraId="6EEF2A3A" w14:textId="77777777" w:rsidTr="002D2A96">
        <w:tc>
          <w:tcPr>
            <w:tcW w:w="1415" w:type="dxa"/>
          </w:tcPr>
          <w:p w14:paraId="005E82E6" w14:textId="77777777" w:rsidR="0080416E" w:rsidRDefault="0080416E" w:rsidP="002D2A96">
            <w:pPr>
              <w:rPr>
                <w:lang w:eastAsia="fr-FR"/>
              </w:rPr>
            </w:pPr>
          </w:p>
          <w:p w14:paraId="43A369FB" w14:textId="77777777" w:rsidR="0080416E" w:rsidRDefault="0080416E" w:rsidP="002D2A96">
            <w:pPr>
              <w:rPr>
                <w:lang w:eastAsia="fr-FR"/>
              </w:rPr>
            </w:pPr>
          </w:p>
          <w:p w14:paraId="1403D605" w14:textId="77777777" w:rsidR="0080416E" w:rsidRDefault="0080416E" w:rsidP="002D2A96">
            <w:pPr>
              <w:rPr>
                <w:lang w:eastAsia="fr-FR"/>
              </w:rPr>
            </w:pPr>
          </w:p>
          <w:p w14:paraId="2048BE01" w14:textId="77777777" w:rsidR="0080416E" w:rsidRDefault="0080416E" w:rsidP="002D2A96">
            <w:pPr>
              <w:rPr>
                <w:lang w:eastAsia="fr-FR"/>
              </w:rPr>
            </w:pPr>
          </w:p>
          <w:p w14:paraId="029379BF" w14:textId="0EA663A1" w:rsidR="002D2A96" w:rsidRDefault="002D2A96" w:rsidP="002D2A96">
            <w:pPr>
              <w:rPr>
                <w:lang w:eastAsia="fr-FR"/>
              </w:rPr>
            </w:pPr>
            <w:r>
              <w:rPr>
                <w:lang w:eastAsia="fr-FR"/>
              </w:rPr>
              <w:t>Première solution</w:t>
            </w:r>
          </w:p>
        </w:tc>
        <w:tc>
          <w:tcPr>
            <w:tcW w:w="4732" w:type="dxa"/>
          </w:tcPr>
          <w:p w14:paraId="650626BA" w14:textId="12999393" w:rsidR="0080416E" w:rsidRDefault="0080416E" w:rsidP="0080416E">
            <w:pPr>
              <w:spacing w:line="360" w:lineRule="auto"/>
              <w:rPr>
                <w:lang w:eastAsia="fr-FR"/>
              </w:rPr>
            </w:pPr>
            <w:r>
              <w:rPr>
                <w:lang w:eastAsia="fr-FR"/>
              </w:rPr>
              <w:t xml:space="preserve">-Elle tient compte l’ensemble du problème </w:t>
            </w:r>
          </w:p>
          <w:p w14:paraId="77EEA516" w14:textId="648B9551" w:rsidR="0080416E" w:rsidRDefault="0080416E" w:rsidP="0080416E">
            <w:pPr>
              <w:spacing w:line="360" w:lineRule="auto"/>
              <w:rPr>
                <w:lang w:eastAsia="fr-FR"/>
              </w:rPr>
            </w:pPr>
            <w:r>
              <w:rPr>
                <w:lang w:eastAsia="fr-FR"/>
              </w:rPr>
              <w:t xml:space="preserve">-Elle offre de très haute performance quittant de la haute disponibilité, en passant par la vitesse, la reprise d’activité et l’évolutivité </w:t>
            </w:r>
          </w:p>
          <w:p w14:paraId="6EB253A0" w14:textId="264F34BC" w:rsidR="0080416E" w:rsidRDefault="0080416E" w:rsidP="0080416E">
            <w:pPr>
              <w:pStyle w:val="Paragraphedeliste"/>
              <w:ind w:left="1068"/>
              <w:rPr>
                <w:lang w:eastAsia="fr-FR"/>
              </w:rPr>
            </w:pPr>
            <w:r>
              <w:rPr>
                <w:lang w:eastAsia="fr-FR"/>
              </w:rPr>
              <w:t xml:space="preserve"> </w:t>
            </w:r>
          </w:p>
        </w:tc>
        <w:tc>
          <w:tcPr>
            <w:tcW w:w="4059" w:type="dxa"/>
          </w:tcPr>
          <w:p w14:paraId="2B3F860F" w14:textId="77777777" w:rsidR="001C03FA" w:rsidRDefault="001C03FA" w:rsidP="0080416E">
            <w:pPr>
              <w:rPr>
                <w:lang w:eastAsia="fr-FR"/>
              </w:rPr>
            </w:pPr>
          </w:p>
          <w:p w14:paraId="11C78CDA" w14:textId="77777777" w:rsidR="001C03FA" w:rsidRDefault="001C03FA" w:rsidP="0080416E">
            <w:pPr>
              <w:rPr>
                <w:lang w:eastAsia="fr-FR"/>
              </w:rPr>
            </w:pPr>
          </w:p>
          <w:p w14:paraId="78CB7BC3" w14:textId="78143C03" w:rsidR="002D2A96" w:rsidRDefault="001C03FA" w:rsidP="001C03FA">
            <w:pPr>
              <w:spacing w:line="360" w:lineRule="auto"/>
              <w:rPr>
                <w:lang w:eastAsia="fr-FR"/>
              </w:rPr>
            </w:pPr>
            <w:r>
              <w:rPr>
                <w:lang w:eastAsia="fr-FR"/>
              </w:rPr>
              <w:t>-Le principal inconvénient</w:t>
            </w:r>
            <w:r w:rsidR="0080416E">
              <w:rPr>
                <w:lang w:eastAsia="fr-FR"/>
              </w:rPr>
              <w:t xml:space="preserve"> est le cout qui est très élevé </w:t>
            </w:r>
          </w:p>
          <w:p w14:paraId="4A3F06A8" w14:textId="03861119" w:rsidR="0080416E" w:rsidRDefault="0080416E" w:rsidP="0080416E">
            <w:pPr>
              <w:rPr>
                <w:lang w:eastAsia="fr-FR"/>
              </w:rPr>
            </w:pPr>
          </w:p>
        </w:tc>
      </w:tr>
      <w:tr w:rsidR="002D2A96" w14:paraId="360CBB5C" w14:textId="77777777" w:rsidTr="002D2A96">
        <w:trPr>
          <w:trHeight w:val="7593"/>
        </w:trPr>
        <w:tc>
          <w:tcPr>
            <w:tcW w:w="1415" w:type="dxa"/>
          </w:tcPr>
          <w:p w14:paraId="0F8CF867" w14:textId="77777777" w:rsidR="002D2A96" w:rsidRDefault="002D2A96" w:rsidP="002D2A96">
            <w:pPr>
              <w:rPr>
                <w:lang w:eastAsia="fr-FR"/>
              </w:rPr>
            </w:pPr>
          </w:p>
          <w:p w14:paraId="3391C427" w14:textId="77777777" w:rsidR="002D2A96" w:rsidRDefault="002D2A96" w:rsidP="002D2A96">
            <w:pPr>
              <w:rPr>
                <w:lang w:eastAsia="fr-FR"/>
              </w:rPr>
            </w:pPr>
          </w:p>
          <w:p w14:paraId="3BB649C0" w14:textId="77777777" w:rsidR="002D2A96" w:rsidRDefault="002D2A96" w:rsidP="002D2A96">
            <w:pPr>
              <w:rPr>
                <w:lang w:eastAsia="fr-FR"/>
              </w:rPr>
            </w:pPr>
          </w:p>
          <w:p w14:paraId="13787055" w14:textId="77777777" w:rsidR="002D2A96" w:rsidRDefault="002D2A96" w:rsidP="002D2A96">
            <w:pPr>
              <w:rPr>
                <w:lang w:eastAsia="fr-FR"/>
              </w:rPr>
            </w:pPr>
          </w:p>
          <w:p w14:paraId="76234A5F" w14:textId="77777777" w:rsidR="002D2A96" w:rsidRDefault="002D2A96" w:rsidP="002D2A96">
            <w:pPr>
              <w:rPr>
                <w:lang w:eastAsia="fr-FR"/>
              </w:rPr>
            </w:pPr>
          </w:p>
          <w:p w14:paraId="178FF200" w14:textId="77777777" w:rsidR="002D2A96" w:rsidRDefault="002D2A96" w:rsidP="002D2A96">
            <w:pPr>
              <w:rPr>
                <w:lang w:eastAsia="fr-FR"/>
              </w:rPr>
            </w:pPr>
          </w:p>
          <w:p w14:paraId="78C01851" w14:textId="77777777" w:rsidR="002D2A96" w:rsidRDefault="002D2A96" w:rsidP="002D2A96">
            <w:pPr>
              <w:rPr>
                <w:lang w:eastAsia="fr-FR"/>
              </w:rPr>
            </w:pPr>
          </w:p>
          <w:p w14:paraId="16D478F3" w14:textId="77777777" w:rsidR="002D2A96" w:rsidRDefault="002D2A96" w:rsidP="002D2A96">
            <w:pPr>
              <w:rPr>
                <w:lang w:eastAsia="fr-FR"/>
              </w:rPr>
            </w:pPr>
          </w:p>
          <w:p w14:paraId="4C186202" w14:textId="77777777" w:rsidR="002D2A96" w:rsidRDefault="002D2A96" w:rsidP="002D2A96">
            <w:pPr>
              <w:rPr>
                <w:lang w:eastAsia="fr-FR"/>
              </w:rPr>
            </w:pPr>
          </w:p>
          <w:p w14:paraId="748C4DB1" w14:textId="77777777" w:rsidR="002D2A96" w:rsidRDefault="002D2A96" w:rsidP="002D2A96">
            <w:pPr>
              <w:rPr>
                <w:lang w:eastAsia="fr-FR"/>
              </w:rPr>
            </w:pPr>
          </w:p>
          <w:p w14:paraId="6833F30C" w14:textId="7CDE3B0D" w:rsidR="002D2A96" w:rsidRDefault="002D2A96" w:rsidP="002D2A96">
            <w:pPr>
              <w:rPr>
                <w:lang w:eastAsia="fr-FR"/>
              </w:rPr>
            </w:pPr>
            <w:r>
              <w:rPr>
                <w:lang w:eastAsia="fr-FR"/>
              </w:rPr>
              <w:t xml:space="preserve">Deuxième solution </w:t>
            </w:r>
          </w:p>
        </w:tc>
        <w:tc>
          <w:tcPr>
            <w:tcW w:w="4732" w:type="dxa"/>
          </w:tcPr>
          <w:p w14:paraId="28EADC10" w14:textId="77777777" w:rsidR="002D2A96" w:rsidRDefault="002D2A96" w:rsidP="000D348A">
            <w:pPr>
              <w:pStyle w:val="Paragraphedeliste"/>
              <w:numPr>
                <w:ilvl w:val="0"/>
                <w:numId w:val="25"/>
              </w:numPr>
              <w:spacing w:line="360" w:lineRule="auto"/>
            </w:pPr>
            <w:r>
              <w:t xml:space="preserve">Cette solution résout le problème de latence des applications </w:t>
            </w:r>
          </w:p>
          <w:p w14:paraId="55091699" w14:textId="77777777" w:rsidR="002D2A96" w:rsidRDefault="002D2A96" w:rsidP="000D348A">
            <w:pPr>
              <w:pStyle w:val="Paragraphedeliste"/>
              <w:numPr>
                <w:ilvl w:val="0"/>
                <w:numId w:val="25"/>
              </w:numPr>
              <w:spacing w:line="360" w:lineRule="auto"/>
            </w:pPr>
            <w:r>
              <w:t>Elle intègre des mesures de haute disponibilité et de reprise rapide en cas de pannes</w:t>
            </w:r>
          </w:p>
          <w:p w14:paraId="58B4BBAE" w14:textId="046742CD" w:rsidR="002D2A96" w:rsidRDefault="002D2A96" w:rsidP="000D348A">
            <w:pPr>
              <w:pStyle w:val="Paragraphedeliste"/>
              <w:numPr>
                <w:ilvl w:val="0"/>
                <w:numId w:val="25"/>
              </w:numPr>
              <w:spacing w:line="360" w:lineRule="auto"/>
            </w:pPr>
            <w:r>
              <w:t xml:space="preserve">Elle améliore la confidentialité des échanges entre la région de Lomé et celle d’Abidjan </w:t>
            </w:r>
          </w:p>
          <w:p w14:paraId="2890E2B8" w14:textId="77777777" w:rsidR="002D2A96" w:rsidRDefault="002D2A96" w:rsidP="000D348A">
            <w:pPr>
              <w:pStyle w:val="Paragraphedeliste"/>
              <w:numPr>
                <w:ilvl w:val="0"/>
                <w:numId w:val="25"/>
              </w:numPr>
              <w:spacing w:line="360" w:lineRule="auto"/>
            </w:pPr>
            <w:r>
              <w:t xml:space="preserve">Elle permet au système d’être plus fluide à l’utilisation </w:t>
            </w:r>
          </w:p>
          <w:p w14:paraId="595684E2" w14:textId="6B11B934" w:rsidR="002D2A96" w:rsidRDefault="002D2A96" w:rsidP="000D348A">
            <w:pPr>
              <w:pStyle w:val="Paragraphedeliste"/>
              <w:numPr>
                <w:ilvl w:val="0"/>
                <w:numId w:val="25"/>
              </w:numPr>
              <w:spacing w:line="360" w:lineRule="auto"/>
            </w:pPr>
            <w:r>
              <w:t>Elle change l’architecture cloud la société en la fessant quitté une architecture hybride vers une architecture privé favorable à l’évolutivité</w:t>
            </w:r>
          </w:p>
          <w:p w14:paraId="2BFFF67E" w14:textId="2C09313D" w:rsidR="002D2A96" w:rsidRDefault="002D2A96" w:rsidP="000D348A">
            <w:pPr>
              <w:pStyle w:val="Paragraphedeliste"/>
              <w:numPr>
                <w:ilvl w:val="0"/>
                <w:numId w:val="25"/>
              </w:numPr>
              <w:spacing w:after="160" w:line="360" w:lineRule="auto"/>
              <w:rPr>
                <w:lang w:eastAsia="fr-FR"/>
              </w:rPr>
            </w:pPr>
            <w:r>
              <w:t xml:space="preserve">Les couts sont négligeable comparer au résultat  </w:t>
            </w:r>
          </w:p>
        </w:tc>
        <w:tc>
          <w:tcPr>
            <w:tcW w:w="4059" w:type="dxa"/>
          </w:tcPr>
          <w:p w14:paraId="720DC148" w14:textId="77777777" w:rsidR="002D2A96" w:rsidRDefault="002D2A96" w:rsidP="000D348A">
            <w:pPr>
              <w:pStyle w:val="Paragraphedeliste"/>
              <w:numPr>
                <w:ilvl w:val="0"/>
                <w:numId w:val="26"/>
              </w:numPr>
              <w:spacing w:line="360" w:lineRule="auto"/>
              <w:ind w:left="360"/>
            </w:pPr>
            <w:r>
              <w:t>Cette solution résout le problème pour un temps donné mais pas permanemment.</w:t>
            </w:r>
          </w:p>
          <w:p w14:paraId="14BCC92A" w14:textId="39027657" w:rsidR="002D2A96" w:rsidRDefault="002D2A96" w:rsidP="000D348A">
            <w:pPr>
              <w:pStyle w:val="Paragraphedeliste"/>
              <w:numPr>
                <w:ilvl w:val="0"/>
                <w:numId w:val="26"/>
              </w:numPr>
              <w:spacing w:line="360" w:lineRule="auto"/>
              <w:ind w:left="360"/>
            </w:pPr>
            <w:r>
              <w:t xml:space="preserve">Des couts supplémentaires pour l’entreprise car elle demande l’acquisition de nouveau équipements </w:t>
            </w:r>
            <w:r w:rsidR="001C03FA">
              <w:t>informatiques,</w:t>
            </w:r>
            <w:r>
              <w:t xml:space="preserve">  </w:t>
            </w:r>
          </w:p>
          <w:p w14:paraId="65C06E2B" w14:textId="77777777" w:rsidR="002D2A96" w:rsidRDefault="002D2A96" w:rsidP="002D2A96">
            <w:pPr>
              <w:rPr>
                <w:rFonts w:ascii="Arial" w:hAnsi="Arial"/>
                <w:lang w:eastAsia="fr-FR"/>
              </w:rPr>
            </w:pPr>
            <w:r>
              <w:rPr>
                <w:lang w:eastAsia="fr-FR"/>
              </w:rPr>
              <w:br w:type="page"/>
            </w:r>
          </w:p>
          <w:p w14:paraId="159FFF2A" w14:textId="77777777" w:rsidR="002D2A96" w:rsidRDefault="002D2A96" w:rsidP="002D2A96">
            <w:pPr>
              <w:rPr>
                <w:lang w:eastAsia="fr-FR"/>
              </w:rPr>
            </w:pPr>
          </w:p>
        </w:tc>
      </w:tr>
    </w:tbl>
    <w:p w14:paraId="0E880DCB" w14:textId="5DEF08EC" w:rsidR="00702821" w:rsidRDefault="00702821" w:rsidP="001C03FA">
      <w:pPr>
        <w:pStyle w:val="Sansinterligne"/>
        <w:spacing w:line="360" w:lineRule="auto"/>
        <w:ind w:left="1068"/>
        <w:jc w:val="both"/>
        <w:rPr>
          <w:lang w:eastAsia="fr-FR"/>
        </w:rPr>
      </w:pPr>
    </w:p>
    <w:p w14:paraId="363624E5" w14:textId="6D8A89DD" w:rsidR="00C036FE" w:rsidRDefault="00C036FE" w:rsidP="001C03FA">
      <w:pPr>
        <w:pStyle w:val="Sansinterligne"/>
        <w:spacing w:line="360" w:lineRule="auto"/>
        <w:ind w:left="1068"/>
        <w:jc w:val="both"/>
        <w:rPr>
          <w:lang w:eastAsia="fr-FR"/>
        </w:rPr>
      </w:pPr>
    </w:p>
    <w:p w14:paraId="76D7C237" w14:textId="77777777" w:rsidR="00C036FE" w:rsidRDefault="00C036FE" w:rsidP="001C03FA">
      <w:pPr>
        <w:pStyle w:val="Sansinterligne"/>
        <w:spacing w:line="360" w:lineRule="auto"/>
        <w:ind w:left="1068"/>
        <w:jc w:val="both"/>
        <w:rPr>
          <w:lang w:eastAsia="fr-FR"/>
        </w:rPr>
      </w:pPr>
    </w:p>
    <w:p w14:paraId="430FE46C" w14:textId="54447E91" w:rsidR="00702821" w:rsidRDefault="001C03FA" w:rsidP="000D348A">
      <w:pPr>
        <w:pStyle w:val="Titre4"/>
        <w:numPr>
          <w:ilvl w:val="0"/>
          <w:numId w:val="60"/>
        </w:numPr>
        <w:spacing w:line="360" w:lineRule="auto"/>
        <w:rPr>
          <w:lang w:eastAsia="fr-FR"/>
        </w:rPr>
      </w:pPr>
      <w:r>
        <w:rPr>
          <w:lang w:eastAsia="fr-FR"/>
        </w:rPr>
        <w:lastRenderedPageBreak/>
        <w:t xml:space="preserve">Choix de solution </w:t>
      </w:r>
    </w:p>
    <w:p w14:paraId="62B875B6" w14:textId="52D82217" w:rsidR="001C03FA" w:rsidRPr="001C03FA" w:rsidRDefault="001C03FA" w:rsidP="001C03FA">
      <w:pPr>
        <w:spacing w:line="360" w:lineRule="auto"/>
        <w:rPr>
          <w:lang w:eastAsia="fr-FR"/>
        </w:rPr>
      </w:pPr>
      <w:r>
        <w:rPr>
          <w:lang w:eastAsia="fr-FR"/>
        </w:rPr>
        <w:t xml:space="preserve">Nous devons faire le choix entre 2 solution toute deux performante, et </w:t>
      </w:r>
      <w:r w:rsidR="00D534F3">
        <w:rPr>
          <w:lang w:eastAsia="fr-FR"/>
        </w:rPr>
        <w:t>résolvant considérablement</w:t>
      </w:r>
      <w:r>
        <w:rPr>
          <w:lang w:eastAsia="fr-FR"/>
        </w:rPr>
        <w:t xml:space="preserve"> notre </w:t>
      </w:r>
      <w:r w:rsidR="00D534F3">
        <w:rPr>
          <w:lang w:eastAsia="fr-FR"/>
        </w:rPr>
        <w:t>défi.</w:t>
      </w:r>
      <w:r>
        <w:rPr>
          <w:lang w:eastAsia="fr-FR"/>
        </w:rPr>
        <w:t xml:space="preserve"> Mais la </w:t>
      </w:r>
      <w:r w:rsidR="00D534F3">
        <w:rPr>
          <w:lang w:eastAsia="fr-FR"/>
        </w:rPr>
        <w:t xml:space="preserve">contrainte de </w:t>
      </w:r>
      <w:r w:rsidR="00C036FE">
        <w:rPr>
          <w:lang w:eastAsia="fr-FR"/>
        </w:rPr>
        <w:t>prix se</w:t>
      </w:r>
      <w:r w:rsidR="00D534F3">
        <w:rPr>
          <w:lang w:eastAsia="fr-FR"/>
        </w:rPr>
        <w:t xml:space="preserve"> pose car l’un de </w:t>
      </w:r>
      <w:r w:rsidR="00C036FE">
        <w:rPr>
          <w:lang w:eastAsia="fr-FR"/>
        </w:rPr>
        <w:t>nos objectifs</w:t>
      </w:r>
      <w:r w:rsidR="00D534F3">
        <w:rPr>
          <w:lang w:eastAsia="fr-FR"/>
        </w:rPr>
        <w:t xml:space="preserve"> stipule que nous </w:t>
      </w:r>
      <w:r w:rsidR="00C036FE">
        <w:rPr>
          <w:lang w:eastAsia="fr-FR"/>
        </w:rPr>
        <w:t>devons réussir</w:t>
      </w:r>
      <w:r w:rsidR="00D534F3">
        <w:rPr>
          <w:lang w:eastAsia="fr-FR"/>
        </w:rPr>
        <w:t xml:space="preserve"> à </w:t>
      </w:r>
      <w:r w:rsidR="00C036FE">
        <w:rPr>
          <w:lang w:eastAsia="fr-FR"/>
        </w:rPr>
        <w:t>réduire</w:t>
      </w:r>
      <w:r w:rsidR="00D534F3">
        <w:rPr>
          <w:lang w:eastAsia="fr-FR"/>
        </w:rPr>
        <w:t xml:space="preserve"> les dépenses liées aux maintien de notre </w:t>
      </w:r>
      <w:r w:rsidR="00C036FE">
        <w:rPr>
          <w:lang w:eastAsia="fr-FR"/>
        </w:rPr>
        <w:t>infrastructure</w:t>
      </w:r>
      <w:r w:rsidR="00D534F3">
        <w:rPr>
          <w:lang w:eastAsia="fr-FR"/>
        </w:rPr>
        <w:t xml:space="preserve"> </w:t>
      </w:r>
      <w:r w:rsidR="00C036FE">
        <w:rPr>
          <w:lang w:eastAsia="fr-FR"/>
        </w:rPr>
        <w:t>cloud.</w:t>
      </w:r>
      <w:r w:rsidR="00D534F3">
        <w:rPr>
          <w:lang w:eastAsia="fr-FR"/>
        </w:rPr>
        <w:t xml:space="preserve"> AU vue de toute ces contrainte notre choix s’est porté sur la D</w:t>
      </w:r>
      <w:r w:rsidR="00C036FE">
        <w:rPr>
          <w:lang w:eastAsia="fr-FR"/>
        </w:rPr>
        <w:t>euxième solutions.</w:t>
      </w:r>
    </w:p>
    <w:p w14:paraId="28F6FA03" w14:textId="5CAEA745" w:rsidR="00326D1C" w:rsidRDefault="006B0CA2" w:rsidP="002D2A96">
      <w:r w:rsidRPr="00702821">
        <w:rPr>
          <w:b/>
          <w:lang w:eastAsia="fr-FR"/>
        </w:rPr>
        <w:t xml:space="preserve"> </w:t>
      </w:r>
    </w:p>
    <w:p w14:paraId="05A030FF" w14:textId="77777777" w:rsidR="007C5529" w:rsidRPr="00247076" w:rsidRDefault="007C5529" w:rsidP="005D4C9A">
      <w:pPr>
        <w:pStyle w:val="Sansinterligne"/>
        <w:spacing w:line="360" w:lineRule="auto"/>
        <w:jc w:val="both"/>
        <w:rPr>
          <w:lang w:eastAsia="fr-FR"/>
        </w:rPr>
      </w:pPr>
    </w:p>
    <w:p w14:paraId="2C459326" w14:textId="77777777" w:rsidR="007C5529" w:rsidRPr="00247076" w:rsidRDefault="007C5529" w:rsidP="005D4C9A">
      <w:pPr>
        <w:pStyle w:val="Sansinterligne"/>
        <w:spacing w:line="360" w:lineRule="auto"/>
        <w:jc w:val="both"/>
        <w:rPr>
          <w:lang w:eastAsia="fr-FR"/>
        </w:rPr>
      </w:pPr>
    </w:p>
    <w:p w14:paraId="042AE011" w14:textId="77777777" w:rsidR="007C5529" w:rsidRPr="00247076" w:rsidRDefault="007C5529" w:rsidP="005D4C9A">
      <w:pPr>
        <w:pStyle w:val="Sansinterligne"/>
        <w:spacing w:line="360" w:lineRule="auto"/>
        <w:jc w:val="both"/>
        <w:rPr>
          <w:lang w:eastAsia="fr-FR"/>
        </w:rPr>
      </w:pPr>
    </w:p>
    <w:p w14:paraId="70013CEE" w14:textId="77777777" w:rsidR="001B6103" w:rsidRDefault="001B6103" w:rsidP="005D4C9A">
      <w:pPr>
        <w:pStyle w:val="Sansinterligne"/>
        <w:spacing w:line="360" w:lineRule="auto"/>
        <w:jc w:val="both"/>
        <w:rPr>
          <w:lang w:eastAsia="fr-FR"/>
        </w:rPr>
      </w:pPr>
    </w:p>
    <w:p w14:paraId="7A8B7B4E" w14:textId="3CABAC6D" w:rsidR="001B6103" w:rsidRDefault="001B6103" w:rsidP="005D4C9A">
      <w:pPr>
        <w:pStyle w:val="Sansinterligne"/>
        <w:spacing w:line="360" w:lineRule="auto"/>
        <w:jc w:val="both"/>
        <w:rPr>
          <w:lang w:eastAsia="fr-FR"/>
        </w:rPr>
      </w:pPr>
    </w:p>
    <w:p w14:paraId="2102B627" w14:textId="620B59F3" w:rsidR="0047200C" w:rsidRDefault="0047200C" w:rsidP="005D4C9A">
      <w:pPr>
        <w:pStyle w:val="Sansinterligne"/>
        <w:spacing w:line="360" w:lineRule="auto"/>
        <w:jc w:val="both"/>
        <w:rPr>
          <w:lang w:eastAsia="fr-FR"/>
        </w:rPr>
      </w:pPr>
    </w:p>
    <w:p w14:paraId="6886BA28" w14:textId="77777777" w:rsidR="0047200C" w:rsidRDefault="0047200C" w:rsidP="005D4C9A">
      <w:pPr>
        <w:pStyle w:val="Sansinterligne"/>
        <w:spacing w:line="360" w:lineRule="auto"/>
        <w:jc w:val="both"/>
        <w:rPr>
          <w:lang w:eastAsia="fr-FR"/>
        </w:rPr>
      </w:pPr>
    </w:p>
    <w:p w14:paraId="5406617C" w14:textId="77777777" w:rsidR="001B6103" w:rsidRDefault="001B6103" w:rsidP="005D4C9A">
      <w:pPr>
        <w:pStyle w:val="Sansinterligne"/>
        <w:spacing w:line="360" w:lineRule="auto"/>
        <w:jc w:val="both"/>
        <w:rPr>
          <w:lang w:eastAsia="fr-FR"/>
        </w:rPr>
      </w:pPr>
    </w:p>
    <w:p w14:paraId="13D6BF85" w14:textId="77777777" w:rsidR="001B6103" w:rsidRPr="00247076" w:rsidRDefault="001B6103" w:rsidP="005D4C9A">
      <w:pPr>
        <w:pStyle w:val="Sansinterligne"/>
        <w:spacing w:line="360" w:lineRule="auto"/>
        <w:jc w:val="both"/>
        <w:rPr>
          <w:lang w:eastAsia="fr-FR"/>
        </w:rPr>
      </w:pPr>
    </w:p>
    <w:p w14:paraId="156CE41A" w14:textId="77777777" w:rsidR="00C036FE" w:rsidRDefault="00C036FE" w:rsidP="005D4C9A">
      <w:pPr>
        <w:spacing w:line="360" w:lineRule="auto"/>
        <w:jc w:val="both"/>
      </w:pPr>
    </w:p>
    <w:p w14:paraId="3B973484" w14:textId="77777777" w:rsidR="00C036FE" w:rsidRDefault="00C036FE">
      <w:r>
        <w:br w:type="page"/>
      </w:r>
    </w:p>
    <w:p w14:paraId="33E6C64B" w14:textId="77777777" w:rsidR="00C036FE" w:rsidRDefault="00C036FE" w:rsidP="005D4C9A">
      <w:pPr>
        <w:spacing w:line="360" w:lineRule="auto"/>
        <w:jc w:val="both"/>
      </w:pPr>
    </w:p>
    <w:p w14:paraId="5647292E" w14:textId="77777777" w:rsidR="00C036FE" w:rsidRDefault="00C036FE" w:rsidP="005D4C9A">
      <w:pPr>
        <w:spacing w:line="360" w:lineRule="auto"/>
        <w:jc w:val="both"/>
      </w:pPr>
    </w:p>
    <w:p w14:paraId="0574C59F" w14:textId="77777777" w:rsidR="00C036FE" w:rsidRDefault="00C036FE" w:rsidP="005D4C9A">
      <w:pPr>
        <w:spacing w:line="360" w:lineRule="auto"/>
        <w:jc w:val="both"/>
      </w:pPr>
    </w:p>
    <w:p w14:paraId="20A790F6" w14:textId="77777777" w:rsidR="00C036FE" w:rsidRDefault="00C036FE" w:rsidP="005D4C9A">
      <w:pPr>
        <w:spacing w:line="360" w:lineRule="auto"/>
        <w:jc w:val="both"/>
      </w:pPr>
    </w:p>
    <w:p w14:paraId="27198757" w14:textId="77777777" w:rsidR="00C036FE" w:rsidRDefault="00C036FE" w:rsidP="005D4C9A">
      <w:pPr>
        <w:spacing w:line="360" w:lineRule="auto"/>
        <w:jc w:val="both"/>
      </w:pPr>
    </w:p>
    <w:p w14:paraId="6CB793C0" w14:textId="77777777" w:rsidR="00C036FE" w:rsidRDefault="00C036FE" w:rsidP="005D4C9A">
      <w:pPr>
        <w:spacing w:line="360" w:lineRule="auto"/>
        <w:jc w:val="both"/>
      </w:pPr>
    </w:p>
    <w:p w14:paraId="307E1341" w14:textId="270E5AA1" w:rsidR="00A66A4D" w:rsidRPr="00247076" w:rsidRDefault="00A66A4D" w:rsidP="005D4C9A">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A1BEE70" wp14:editId="5C9708A4">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2D947" w14:textId="77777777" w:rsidR="00214857" w:rsidRPr="00A66A4D" w:rsidRDefault="00214857" w:rsidP="00A66A4D">
                            <w:pPr>
                              <w:pStyle w:val="Titre2"/>
                            </w:pPr>
                            <w:bookmarkStart w:id="26" w:name="_Toc52539298"/>
                            <w:r w:rsidRPr="00A66A4D">
                              <w:t>PARTIE III : GENERALITES</w:t>
                            </w:r>
                            <w:bookmarkEnd w:id="2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1BEE70" id="Parchemin horizontal 32" o:spid="_x0000_s1059"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" fillcolor="#5b9bd5 [3204]" strokecolor="black [3213]" strokeweight="1.5pt">
                <v:stroke joinstyle="miter"/>
                <v:textbox>
                  <w:txbxContent>
                    <w:p w14:paraId="6F92D947" w14:textId="77777777" w:rsidR="00214857" w:rsidRPr="00A66A4D" w:rsidRDefault="00214857" w:rsidP="00A66A4D">
                      <w:pPr>
                        <w:pStyle w:val="Titre2"/>
                      </w:pPr>
                      <w:bookmarkStart w:id="27" w:name="_Toc52539298"/>
                      <w:r w:rsidRPr="00A66A4D">
                        <w:t>PARTIE III : GENERALITES</w:t>
                      </w:r>
                      <w:bookmarkEnd w:id="27"/>
                      <w:r w:rsidRPr="00A66A4D">
                        <w:t xml:space="preserve">                    </w:t>
                      </w:r>
                    </w:p>
                  </w:txbxContent>
                </v:textbox>
                <w10:wrap anchorx="margin"/>
              </v:shape>
            </w:pict>
          </mc:Fallback>
        </mc:AlternateContent>
      </w:r>
    </w:p>
    <w:p w14:paraId="6FB57875" w14:textId="77777777" w:rsidR="00A66A4D" w:rsidRPr="00247076" w:rsidRDefault="00A66A4D" w:rsidP="005D4C9A">
      <w:pPr>
        <w:pStyle w:val="Sansinterligne"/>
        <w:spacing w:line="360" w:lineRule="auto"/>
        <w:jc w:val="both"/>
        <w:rPr>
          <w:lang w:eastAsia="fr-FR"/>
        </w:rPr>
      </w:pPr>
    </w:p>
    <w:p w14:paraId="1FDB0429" w14:textId="77777777" w:rsidR="00A66A4D" w:rsidRPr="00247076" w:rsidRDefault="00A66A4D" w:rsidP="005D4C9A">
      <w:pPr>
        <w:pStyle w:val="Sansinterligne"/>
        <w:spacing w:line="360" w:lineRule="auto"/>
        <w:jc w:val="both"/>
        <w:rPr>
          <w:lang w:eastAsia="fr-FR"/>
        </w:rPr>
      </w:pPr>
    </w:p>
    <w:p w14:paraId="303B62DA" w14:textId="77777777" w:rsidR="00A66A4D" w:rsidRPr="00247076" w:rsidRDefault="00A66A4D" w:rsidP="005D4C9A">
      <w:pPr>
        <w:pStyle w:val="Sansinterligne"/>
        <w:spacing w:line="360" w:lineRule="auto"/>
        <w:jc w:val="both"/>
        <w:rPr>
          <w:lang w:eastAsia="fr-FR"/>
        </w:rPr>
      </w:pPr>
    </w:p>
    <w:p w14:paraId="714C0362" w14:textId="77777777" w:rsidR="00A66A4D" w:rsidRPr="00247076" w:rsidRDefault="00A66A4D" w:rsidP="005D4C9A">
      <w:pPr>
        <w:pStyle w:val="Sansinterligne"/>
        <w:spacing w:line="360" w:lineRule="auto"/>
        <w:jc w:val="both"/>
        <w:rPr>
          <w:lang w:eastAsia="fr-FR"/>
        </w:rPr>
      </w:pPr>
    </w:p>
    <w:p w14:paraId="0C2ABDAB" w14:textId="77777777" w:rsidR="00A66A4D" w:rsidRPr="00247076" w:rsidRDefault="00A66A4D" w:rsidP="005D4C9A">
      <w:pPr>
        <w:pStyle w:val="Sansinterligne"/>
        <w:spacing w:line="360" w:lineRule="auto"/>
        <w:jc w:val="both"/>
        <w:rPr>
          <w:lang w:eastAsia="fr-FR"/>
        </w:rPr>
      </w:pPr>
    </w:p>
    <w:p w14:paraId="5EBAEE5C" w14:textId="77777777" w:rsidR="00A66A4D" w:rsidRPr="00247076" w:rsidRDefault="00A66A4D" w:rsidP="005D4C9A">
      <w:pPr>
        <w:pStyle w:val="Sansinterligne"/>
        <w:spacing w:line="360" w:lineRule="auto"/>
        <w:jc w:val="both"/>
        <w:rPr>
          <w:lang w:eastAsia="fr-FR"/>
        </w:rPr>
      </w:pPr>
    </w:p>
    <w:p w14:paraId="445723D3" w14:textId="77777777" w:rsidR="00A66A4D" w:rsidRPr="00247076" w:rsidRDefault="00A66A4D" w:rsidP="005D4C9A">
      <w:pPr>
        <w:pStyle w:val="Sansinterligne"/>
        <w:spacing w:line="360" w:lineRule="auto"/>
        <w:jc w:val="both"/>
        <w:rPr>
          <w:lang w:eastAsia="fr-FR"/>
        </w:rPr>
      </w:pPr>
    </w:p>
    <w:p w14:paraId="5E063EC6" w14:textId="77777777" w:rsidR="00A66A4D" w:rsidRPr="00247076" w:rsidRDefault="00A66A4D" w:rsidP="005D4C9A">
      <w:pPr>
        <w:pStyle w:val="Sansinterligne"/>
        <w:spacing w:line="360" w:lineRule="auto"/>
        <w:jc w:val="both"/>
        <w:rPr>
          <w:lang w:eastAsia="fr-FR"/>
        </w:rPr>
      </w:pPr>
    </w:p>
    <w:p w14:paraId="30A32C10" w14:textId="7A715E91" w:rsidR="00A66A4D" w:rsidRDefault="00A66A4D" w:rsidP="005D4C9A">
      <w:pPr>
        <w:pStyle w:val="Sansinterligne"/>
        <w:spacing w:line="360" w:lineRule="auto"/>
        <w:jc w:val="both"/>
        <w:rPr>
          <w:lang w:eastAsia="fr-FR"/>
        </w:rPr>
      </w:pPr>
    </w:p>
    <w:p w14:paraId="6A45CE38" w14:textId="29ED1391" w:rsidR="00C855E8" w:rsidRDefault="00C855E8" w:rsidP="005D4C9A">
      <w:pPr>
        <w:pStyle w:val="Sansinterligne"/>
        <w:spacing w:line="360" w:lineRule="auto"/>
        <w:jc w:val="both"/>
        <w:rPr>
          <w:lang w:eastAsia="fr-FR"/>
        </w:rPr>
      </w:pPr>
    </w:p>
    <w:p w14:paraId="07147693" w14:textId="35A898FC" w:rsidR="00C855E8" w:rsidRDefault="00C855E8" w:rsidP="005D4C9A">
      <w:pPr>
        <w:pStyle w:val="Sansinterligne"/>
        <w:spacing w:line="360" w:lineRule="auto"/>
        <w:jc w:val="both"/>
        <w:rPr>
          <w:lang w:eastAsia="fr-FR"/>
        </w:rPr>
      </w:pPr>
    </w:p>
    <w:p w14:paraId="2001CEB8" w14:textId="461B038A" w:rsidR="00C855E8" w:rsidRDefault="00C855E8" w:rsidP="005D4C9A">
      <w:pPr>
        <w:pStyle w:val="Sansinterligne"/>
        <w:spacing w:line="360" w:lineRule="auto"/>
        <w:jc w:val="both"/>
        <w:rPr>
          <w:lang w:eastAsia="fr-FR"/>
        </w:rPr>
      </w:pPr>
    </w:p>
    <w:p w14:paraId="156391CA" w14:textId="20C4B4AF" w:rsidR="00C855E8" w:rsidRDefault="00C855E8" w:rsidP="005D4C9A">
      <w:pPr>
        <w:pStyle w:val="Sansinterligne"/>
        <w:spacing w:line="360" w:lineRule="auto"/>
        <w:jc w:val="both"/>
        <w:rPr>
          <w:lang w:eastAsia="fr-FR"/>
        </w:rPr>
      </w:pPr>
    </w:p>
    <w:p w14:paraId="35546BBA" w14:textId="39D77405" w:rsidR="00C855E8" w:rsidRDefault="00C855E8" w:rsidP="005D4C9A">
      <w:pPr>
        <w:pStyle w:val="Sansinterligne"/>
        <w:spacing w:line="360" w:lineRule="auto"/>
        <w:jc w:val="both"/>
        <w:rPr>
          <w:lang w:eastAsia="fr-FR"/>
        </w:rPr>
      </w:pPr>
    </w:p>
    <w:p w14:paraId="198AAAA0" w14:textId="7E5B7EEB" w:rsidR="00C855E8" w:rsidRDefault="00C855E8" w:rsidP="005D4C9A">
      <w:pPr>
        <w:pStyle w:val="Sansinterligne"/>
        <w:spacing w:line="360" w:lineRule="auto"/>
        <w:jc w:val="both"/>
        <w:rPr>
          <w:lang w:eastAsia="fr-FR"/>
        </w:rPr>
      </w:pPr>
    </w:p>
    <w:p w14:paraId="1720FABB" w14:textId="3E222E95" w:rsidR="00C855E8" w:rsidRDefault="00C855E8" w:rsidP="005D4C9A">
      <w:pPr>
        <w:pStyle w:val="Sansinterligne"/>
        <w:spacing w:line="360" w:lineRule="auto"/>
        <w:jc w:val="both"/>
        <w:rPr>
          <w:lang w:eastAsia="fr-FR"/>
        </w:rPr>
      </w:pPr>
    </w:p>
    <w:p w14:paraId="4061E47E" w14:textId="68324140" w:rsidR="00C855E8" w:rsidRDefault="00C855E8" w:rsidP="005D4C9A">
      <w:pPr>
        <w:pStyle w:val="Sansinterligne"/>
        <w:spacing w:line="360" w:lineRule="auto"/>
        <w:jc w:val="both"/>
        <w:rPr>
          <w:lang w:eastAsia="fr-FR"/>
        </w:rPr>
      </w:pPr>
    </w:p>
    <w:p w14:paraId="6AFE2A86" w14:textId="4119ED06" w:rsidR="00C855E8" w:rsidRDefault="00C855E8" w:rsidP="005D4C9A">
      <w:pPr>
        <w:pStyle w:val="Sansinterligne"/>
        <w:spacing w:line="360" w:lineRule="auto"/>
        <w:jc w:val="both"/>
        <w:rPr>
          <w:lang w:eastAsia="fr-FR"/>
        </w:rPr>
      </w:pPr>
    </w:p>
    <w:p w14:paraId="1AA6E922" w14:textId="4FA94087" w:rsidR="00C855E8" w:rsidRDefault="00C855E8" w:rsidP="005D4C9A">
      <w:pPr>
        <w:pStyle w:val="Sansinterligne"/>
        <w:spacing w:line="360" w:lineRule="auto"/>
        <w:jc w:val="both"/>
        <w:rPr>
          <w:lang w:eastAsia="fr-FR"/>
        </w:rPr>
      </w:pPr>
    </w:p>
    <w:p w14:paraId="2B1D6C30" w14:textId="4F3ED265" w:rsidR="00C855E8" w:rsidRDefault="00C855E8" w:rsidP="005D4C9A">
      <w:pPr>
        <w:pStyle w:val="Sansinterligne"/>
        <w:spacing w:line="360" w:lineRule="auto"/>
        <w:jc w:val="both"/>
        <w:rPr>
          <w:lang w:eastAsia="fr-FR"/>
        </w:rPr>
      </w:pPr>
    </w:p>
    <w:p w14:paraId="381A4E2D" w14:textId="4285E2F8" w:rsidR="00C855E8" w:rsidRDefault="00C855E8" w:rsidP="005D4C9A">
      <w:pPr>
        <w:pStyle w:val="Sansinterligne"/>
        <w:spacing w:line="360" w:lineRule="auto"/>
        <w:jc w:val="both"/>
        <w:rPr>
          <w:lang w:eastAsia="fr-FR"/>
        </w:rPr>
      </w:pPr>
    </w:p>
    <w:p w14:paraId="25611BD6" w14:textId="77777777" w:rsidR="00C855E8" w:rsidRPr="00247076" w:rsidRDefault="00C855E8" w:rsidP="005D4C9A">
      <w:pPr>
        <w:pStyle w:val="Sansinterligne"/>
        <w:spacing w:line="360" w:lineRule="auto"/>
        <w:jc w:val="both"/>
        <w:rPr>
          <w:lang w:eastAsia="fr-FR"/>
        </w:rPr>
      </w:pPr>
    </w:p>
    <w:p w14:paraId="0A6DA794" w14:textId="77777777" w:rsidR="00AE4367" w:rsidRDefault="00AE4367" w:rsidP="007E03BB">
      <w:pPr>
        <w:pStyle w:val="Titre3"/>
        <w:numPr>
          <w:ilvl w:val="0"/>
          <w:numId w:val="4"/>
        </w:numPr>
        <w:spacing w:line="360" w:lineRule="auto"/>
        <w:jc w:val="both"/>
      </w:pPr>
      <w:bookmarkStart w:id="28" w:name="_Toc52539299"/>
      <w:r>
        <w:lastRenderedPageBreak/>
        <w:t xml:space="preserve">Le cloud computing : </w:t>
      </w:r>
      <w:r w:rsidRPr="00AE4367">
        <w:rPr>
          <w:sz w:val="24"/>
        </w:rPr>
        <w:t>« L’informatique dans le nuage </w:t>
      </w:r>
      <w:r>
        <w:t>»</w:t>
      </w:r>
      <w:bookmarkEnd w:id="28"/>
    </w:p>
    <w:p w14:paraId="2BC29E13" w14:textId="6F85DC3E" w:rsidR="00AE4367" w:rsidRDefault="0047200C" w:rsidP="000D348A">
      <w:pPr>
        <w:pStyle w:val="Titre4"/>
        <w:numPr>
          <w:ilvl w:val="0"/>
          <w:numId w:val="48"/>
        </w:numPr>
        <w:spacing w:line="360" w:lineRule="auto"/>
        <w:jc w:val="both"/>
      </w:pPr>
      <w:r>
        <w:t xml:space="preserve"> </w:t>
      </w:r>
      <w:r w:rsidR="00AE4367">
        <w:t xml:space="preserve">Description du cloud computing </w:t>
      </w:r>
    </w:p>
    <w:p w14:paraId="6437196A" w14:textId="77777777"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14:paraId="30D6E188" w14:textId="77777777" w:rsidR="00AE4367" w:rsidRDefault="00AE4367" w:rsidP="005D4C9A">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14:paraId="3E96F912" w14:textId="77777777" w:rsidR="00AE4367" w:rsidRDefault="00AE4367" w:rsidP="005D4C9A">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29336022" wp14:editId="32FBC90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40DDF923" w14:textId="77777777" w:rsidR="00AE4367" w:rsidRDefault="00AE4367" w:rsidP="005D4C9A">
      <w:pPr>
        <w:pStyle w:val="Sansinterligne"/>
        <w:spacing w:line="360" w:lineRule="auto"/>
        <w:jc w:val="both"/>
        <w:rPr>
          <w:noProof/>
          <w:lang w:eastAsia="fr-FR"/>
        </w:rPr>
      </w:pPr>
    </w:p>
    <w:p w14:paraId="1EAB8623" w14:textId="77777777" w:rsidR="00AE4367" w:rsidRDefault="00AE4367" w:rsidP="005D4C9A">
      <w:pPr>
        <w:pStyle w:val="Sansinterligne"/>
        <w:spacing w:line="360" w:lineRule="auto"/>
        <w:jc w:val="both"/>
        <w:rPr>
          <w:noProof/>
          <w:lang w:eastAsia="fr-FR"/>
        </w:rPr>
      </w:pPr>
    </w:p>
    <w:p w14:paraId="3545BF10" w14:textId="2160496E" w:rsidR="00AE4367" w:rsidRPr="001C0314" w:rsidRDefault="0047200C" w:rsidP="000D348A">
      <w:pPr>
        <w:pStyle w:val="Titre4"/>
        <w:numPr>
          <w:ilvl w:val="0"/>
          <w:numId w:val="48"/>
        </w:numPr>
        <w:spacing w:line="360" w:lineRule="auto"/>
        <w:jc w:val="both"/>
        <w:rPr>
          <w:noProof/>
          <w:lang w:eastAsia="fr-FR"/>
        </w:rPr>
      </w:pPr>
      <w:r>
        <w:rPr>
          <w:noProof/>
          <w:lang w:eastAsia="fr-FR"/>
        </w:rPr>
        <w:t xml:space="preserve"> </w:t>
      </w:r>
      <w:r w:rsidR="00AE4367">
        <w:rPr>
          <w:noProof/>
          <w:lang w:eastAsia="fr-FR"/>
        </w:rPr>
        <w:t xml:space="preserve">Historique </w:t>
      </w:r>
    </w:p>
    <w:p w14:paraId="4FBF9431" w14:textId="204176A0" w:rsidR="00AE4367" w:rsidRDefault="00AE4367" w:rsidP="008818AF">
      <w:pPr>
        <w:spacing w:line="360" w:lineRule="auto"/>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w:t>
      </w:r>
      <w:r>
        <w:lastRenderedPageBreak/>
        <w:t>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14:paraId="03A4EB4E" w14:textId="2A831284" w:rsidR="00AE4367" w:rsidRDefault="00AE4367" w:rsidP="000D348A">
      <w:pPr>
        <w:pStyle w:val="Titre4"/>
        <w:numPr>
          <w:ilvl w:val="0"/>
          <w:numId w:val="48"/>
        </w:numPr>
        <w:spacing w:line="360" w:lineRule="auto"/>
        <w:jc w:val="both"/>
      </w:pPr>
      <w:r>
        <w:t xml:space="preserve">Caractéristiques </w:t>
      </w:r>
    </w:p>
    <w:p w14:paraId="4FBDE9C3" w14:textId="77777777" w:rsidR="008818AF" w:rsidRDefault="00AE4367" w:rsidP="005D531A">
      <w:pPr>
        <w:spacing w:line="360" w:lineRule="auto"/>
      </w:pPr>
      <w:r>
        <w:t xml:space="preserve">Le Cloud computing se distingue des solutions traditionnelles par les caractéristiques suivantes : </w:t>
      </w:r>
    </w:p>
    <w:p w14:paraId="031A69BB" w14:textId="12367F4A" w:rsidR="00AE4367" w:rsidRDefault="00AE4367" w:rsidP="000D348A">
      <w:pPr>
        <w:pStyle w:val="Paragraphedeliste"/>
        <w:numPr>
          <w:ilvl w:val="0"/>
          <w:numId w:val="24"/>
        </w:numPr>
        <w:spacing w:line="360" w:lineRule="auto"/>
      </w:pPr>
      <w:r>
        <w:t xml:space="preserve">Large accessibilité via le réseau : Les services sont accessibles en ligne et sur tout type de support (ordinateur de bureau, portable, smartphone, tablette). Tout se passe dans le navigateur Internet. </w:t>
      </w:r>
    </w:p>
    <w:p w14:paraId="2756EBD3" w14:textId="77777777" w:rsidR="00AE4367" w:rsidRDefault="00AE4367" w:rsidP="000D348A">
      <w:pPr>
        <w:pStyle w:val="Paragraphedeliste"/>
        <w:numPr>
          <w:ilvl w:val="0"/>
          <w:numId w:val="24"/>
        </w:numPr>
        <w:spacing w:line="360" w:lineRule="auto"/>
      </w:pPr>
      <w:r>
        <w:t xml:space="preserve">Mesurabilité du service : L’utilisation du service par le client est supervisée et mesurée afin de pouvoir suivre le niveau de performance et facturer le client en fonction de sa consommation réelle. </w:t>
      </w:r>
    </w:p>
    <w:p w14:paraId="4CA1BCAB" w14:textId="77777777" w:rsidR="00AE4367" w:rsidRDefault="00AE4367" w:rsidP="000D348A">
      <w:pPr>
        <w:pStyle w:val="Paragraphedeliste"/>
        <w:numPr>
          <w:ilvl w:val="0"/>
          <w:numId w:val="24"/>
        </w:numPr>
        <w:spacing w:line="360" w:lineRule="auto"/>
      </w:pPr>
      <w:r>
        <w:t xml:space="preserve">Solution multi-client : Une même instance d’un logiciel est partagée par l’ensemble des clients de façon transparente et indépendante. Tous les clients utilisent la même version du logiciel et bénéficient </w:t>
      </w:r>
      <w:r>
        <w:lastRenderedPageBreak/>
        <w:t xml:space="preserve">instantanément des dernières mises à jour. Chaque client dispose d’un paramétrage utilisateur qui lui est propre. </w:t>
      </w:r>
    </w:p>
    <w:p w14:paraId="73CFD3BE" w14:textId="77777777" w:rsidR="00AE4367" w:rsidRDefault="00AE4367" w:rsidP="000D348A">
      <w:pPr>
        <w:pStyle w:val="Paragraphedeliste"/>
        <w:numPr>
          <w:ilvl w:val="0"/>
          <w:numId w:val="24"/>
        </w:numPr>
        <w:spacing w:line="360" w:lineRule="auto"/>
      </w:pPr>
      <w:r>
        <w:t xml:space="preserve">Disponibilité à la demande : Le service peut être souscrit rapidement et rendu opérationnel automatiquement avec un minimum d’interaction avec le fournisseur. </w:t>
      </w:r>
    </w:p>
    <w:p w14:paraId="06FB283F" w14:textId="77777777" w:rsidR="00AE4367" w:rsidRDefault="00AE4367" w:rsidP="000D348A">
      <w:pPr>
        <w:pStyle w:val="Paragraphedeliste"/>
        <w:numPr>
          <w:ilvl w:val="0"/>
          <w:numId w:val="24"/>
        </w:numPr>
        <w:spacing w:line="360" w:lineRule="auto"/>
      </w:pPr>
      <w:r>
        <w:t xml:space="preserve">Elasticité immédiate des ressources :  Des ressources supplémentaires peuvent être allouées au service pour assurer la continuité du service en cas de pic de charge, ou bien être réallouées `a un autre service dans le cas inverse. </w:t>
      </w:r>
    </w:p>
    <w:p w14:paraId="6C43B50D" w14:textId="77777777" w:rsidR="00AE4367" w:rsidRDefault="00AE4367" w:rsidP="000D348A">
      <w:pPr>
        <w:pStyle w:val="Paragraphedeliste"/>
        <w:numPr>
          <w:ilvl w:val="0"/>
          <w:numId w:val="24"/>
        </w:numPr>
        <w:spacing w:line="360" w:lineRule="auto"/>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14:paraId="2F82865D" w14:textId="77777777" w:rsidR="002B3EE1" w:rsidRDefault="00AE4367" w:rsidP="000D348A">
      <w:pPr>
        <w:pStyle w:val="Titre4"/>
        <w:numPr>
          <w:ilvl w:val="0"/>
          <w:numId w:val="48"/>
        </w:numPr>
        <w:spacing w:line="360" w:lineRule="auto"/>
        <w:jc w:val="both"/>
      </w:pPr>
      <w:r>
        <w:t>Virtualisation</w:t>
      </w:r>
    </w:p>
    <w:p w14:paraId="3D6958C1" w14:textId="77777777" w:rsidR="002B3EE1" w:rsidRDefault="002B3EE1" w:rsidP="005D4C9A">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14:paraId="0D7EBC15" w14:textId="77777777"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14:paraId="52022E8B" w14:textId="77777777" w:rsidR="002B3EE1" w:rsidRDefault="002B3EE1" w:rsidP="005D4C9A">
      <w:pPr>
        <w:spacing w:line="360" w:lineRule="auto"/>
        <w:jc w:val="both"/>
      </w:pPr>
      <w:r w:rsidRPr="002B3EE1">
        <w:rPr>
          <w:noProof/>
          <w:lang w:eastAsia="fr-FR"/>
        </w:rPr>
        <w:lastRenderedPageBreak/>
        <w:drawing>
          <wp:inline distT="0" distB="0" distL="0" distR="0" wp14:anchorId="005CC341" wp14:editId="01BB4BB1">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14:paraId="38C07E30" w14:textId="77777777" w:rsidR="002B3EE1" w:rsidRDefault="002B3EE1" w:rsidP="005D4C9A">
      <w:pPr>
        <w:spacing w:line="360" w:lineRule="auto"/>
        <w:jc w:val="both"/>
      </w:pPr>
    </w:p>
    <w:p w14:paraId="4BB5BC4C" w14:textId="77777777"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14:paraId="160586AE" w14:textId="77777777"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14:paraId="79CEFCEE" w14:textId="77777777" w:rsidTr="005D531A">
        <w:trPr>
          <w:trHeight w:val="736"/>
        </w:trPr>
        <w:tc>
          <w:tcPr>
            <w:tcW w:w="4673" w:type="dxa"/>
          </w:tcPr>
          <w:p w14:paraId="6D0C773B" w14:textId="77777777" w:rsidR="00EB7461" w:rsidRPr="005D531A" w:rsidRDefault="00EB7461" w:rsidP="005D531A">
            <w:pPr>
              <w:spacing w:line="360" w:lineRule="auto"/>
              <w:rPr>
                <w:b/>
                <w:bCs/>
              </w:rPr>
            </w:pPr>
          </w:p>
          <w:p w14:paraId="12471137" w14:textId="77777777" w:rsidR="00EB7461" w:rsidRPr="005D531A" w:rsidRDefault="00EB7461" w:rsidP="005D531A">
            <w:pPr>
              <w:spacing w:line="360" w:lineRule="auto"/>
              <w:rPr>
                <w:b/>
                <w:bCs/>
              </w:rPr>
            </w:pPr>
            <w:r w:rsidRPr="005D531A">
              <w:rPr>
                <w:b/>
                <w:bCs/>
              </w:rPr>
              <w:t>Avant l’apparition du Cloud Computing</w:t>
            </w:r>
          </w:p>
        </w:tc>
        <w:tc>
          <w:tcPr>
            <w:tcW w:w="4389" w:type="dxa"/>
          </w:tcPr>
          <w:p w14:paraId="4B6C2B58" w14:textId="77777777" w:rsidR="00EB7461" w:rsidRPr="005D531A" w:rsidRDefault="00EB7461" w:rsidP="005D531A">
            <w:pPr>
              <w:spacing w:line="360" w:lineRule="auto"/>
              <w:rPr>
                <w:b/>
                <w:bCs/>
              </w:rPr>
            </w:pPr>
          </w:p>
          <w:p w14:paraId="0FC7A9EF" w14:textId="77777777" w:rsidR="00EB7461" w:rsidRPr="005D531A" w:rsidRDefault="00EB7461" w:rsidP="005D531A">
            <w:pPr>
              <w:spacing w:line="360" w:lineRule="auto"/>
              <w:rPr>
                <w:b/>
                <w:bCs/>
              </w:rPr>
            </w:pPr>
            <w:r w:rsidRPr="005D531A">
              <w:rPr>
                <w:b/>
                <w:bCs/>
              </w:rPr>
              <w:t>Apres l’apparition du Cloud Computing</w:t>
            </w:r>
          </w:p>
        </w:tc>
      </w:tr>
      <w:tr w:rsidR="00EB7461" w:rsidRPr="00EB7461" w14:paraId="6A10AD10" w14:textId="77777777" w:rsidTr="005D531A">
        <w:tc>
          <w:tcPr>
            <w:tcW w:w="4673" w:type="dxa"/>
          </w:tcPr>
          <w:p w14:paraId="14CA1EC4" w14:textId="77777777"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14:paraId="290AF2B0" w14:textId="77777777" w:rsidR="00EB7461" w:rsidRPr="00EB7461" w:rsidRDefault="00EB7461" w:rsidP="005D531A">
            <w:pPr>
              <w:spacing w:line="360" w:lineRule="auto"/>
            </w:pPr>
          </w:p>
          <w:p w14:paraId="240D073B" w14:textId="77777777"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14:paraId="22DB2C3D" w14:textId="77777777" w:rsidR="00EB7461" w:rsidRPr="00EB7461" w:rsidRDefault="00EB7461" w:rsidP="005D531A">
            <w:pPr>
              <w:spacing w:line="360" w:lineRule="auto"/>
            </w:pPr>
          </w:p>
          <w:p w14:paraId="4D3CF6C7" w14:textId="77777777"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14:paraId="36D4093C" w14:textId="77777777" w:rsidR="00EB7461" w:rsidRPr="00EB7461" w:rsidRDefault="00EB7461" w:rsidP="005D531A">
            <w:pPr>
              <w:spacing w:line="360" w:lineRule="auto"/>
            </w:pPr>
          </w:p>
          <w:p w14:paraId="7F730D92" w14:textId="77777777"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14:paraId="7BDCA4E1" w14:textId="77777777" w:rsidR="00EB7461" w:rsidRPr="00EB7461" w:rsidRDefault="00EB7461" w:rsidP="005D531A">
            <w:pPr>
              <w:spacing w:line="360" w:lineRule="auto"/>
            </w:pPr>
          </w:p>
          <w:p w14:paraId="5AAE3BE8" w14:textId="77777777"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14:paraId="693D09F9" w14:textId="77777777" w:rsidR="00EB7461" w:rsidRPr="00EB7461" w:rsidRDefault="00EB7461" w:rsidP="005D531A">
            <w:pPr>
              <w:spacing w:line="360" w:lineRule="auto"/>
              <w:rPr>
                <w:szCs w:val="24"/>
              </w:rPr>
            </w:pPr>
          </w:p>
          <w:p w14:paraId="65B4755D" w14:textId="77777777" w:rsidR="00EB7461" w:rsidRDefault="00EB7461" w:rsidP="005D531A">
            <w:pPr>
              <w:spacing w:line="360" w:lineRule="auto"/>
            </w:pPr>
            <w:r>
              <w:t xml:space="preserve">Si le serveur ou l’application n’est pas bien sécurisé, il est facile a attaqué. </w:t>
            </w:r>
          </w:p>
          <w:p w14:paraId="57075DCE" w14:textId="77777777" w:rsidR="00EB7461" w:rsidRDefault="00EB7461" w:rsidP="005D531A">
            <w:pPr>
              <w:spacing w:line="360" w:lineRule="auto"/>
            </w:pPr>
            <w:r>
              <w:t xml:space="preserve">Quand le nombre d’utilisateurs augmente dans les entreprises et les organisations…, celle-ci doit investir pour acheter plus d’équipements matériels qui peuvent être couteux. </w:t>
            </w:r>
          </w:p>
          <w:p w14:paraId="50A68CB0" w14:textId="77777777" w:rsidR="00EB7461" w:rsidRDefault="00EB7461" w:rsidP="005D531A">
            <w:pPr>
              <w:spacing w:line="360" w:lineRule="auto"/>
            </w:pPr>
          </w:p>
          <w:p w14:paraId="20702883" w14:textId="77777777" w:rsidR="00EB7461" w:rsidRDefault="00EB7461" w:rsidP="005D531A">
            <w:pPr>
              <w:spacing w:line="360" w:lineRule="auto"/>
            </w:pPr>
            <w:r>
              <w:t xml:space="preserve">Le client paie le support même s’il ne l’utilise pas à 100%. </w:t>
            </w:r>
          </w:p>
          <w:p w14:paraId="09CEE4A3" w14:textId="77777777" w:rsidR="00EB7461" w:rsidRDefault="00EB7461" w:rsidP="005D531A">
            <w:pPr>
              <w:spacing w:line="360" w:lineRule="auto"/>
            </w:pPr>
            <w:r>
              <w:t xml:space="preserve">On ne garantit pas l’accès de n’importe où car ceci représente une faille de sécurité et l’entreprise doit </w:t>
            </w:r>
            <w:r>
              <w:lastRenderedPageBreak/>
              <w:t xml:space="preserve">investir et acheter un grand matériel afin de garantir la haute disponibilité. </w:t>
            </w:r>
          </w:p>
          <w:p w14:paraId="6125F9C9" w14:textId="77777777" w:rsidR="00EB7461" w:rsidRDefault="00EB7461" w:rsidP="005D531A">
            <w:pPr>
              <w:spacing w:line="360" w:lineRule="auto"/>
            </w:pPr>
          </w:p>
          <w:p w14:paraId="08EC732F" w14:textId="77777777"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14:paraId="720B7969" w14:textId="77777777" w:rsidR="00EB7461" w:rsidRDefault="00EB7461" w:rsidP="005D531A">
            <w:pPr>
              <w:spacing w:line="360" w:lineRule="auto"/>
            </w:pPr>
            <w:r>
              <w:lastRenderedPageBreak/>
              <w:t xml:space="preserve">Les clients accèdent à des infrastructures informatiques mises à disposition par un prestataire de Cloud via Internet. </w:t>
            </w:r>
          </w:p>
          <w:p w14:paraId="3D3D98D9" w14:textId="77777777" w:rsidR="00EB7461" w:rsidRDefault="00EB7461" w:rsidP="005D531A">
            <w:pPr>
              <w:spacing w:line="360" w:lineRule="auto"/>
            </w:pPr>
          </w:p>
          <w:p w14:paraId="7F1D7F4A" w14:textId="77777777" w:rsidR="00EB7461" w:rsidRDefault="00EB7461" w:rsidP="005D531A">
            <w:pPr>
              <w:spacing w:line="360" w:lineRule="auto"/>
            </w:pPr>
            <w:r>
              <w:t xml:space="preserve">Le client ne gère aucun matériel, ni logiciels c’est le prestataire de Cloud qui sans charge. Il peut donc se concentrer avant tout sur son travail et son savoir-faire. </w:t>
            </w:r>
          </w:p>
          <w:p w14:paraId="29A93E82" w14:textId="77777777"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14:paraId="5CCFC82F" w14:textId="77777777" w:rsidR="00EB7461" w:rsidRDefault="00EB7461" w:rsidP="005D531A">
            <w:pPr>
              <w:spacing w:line="360" w:lineRule="auto"/>
            </w:pPr>
            <w:r>
              <w:t xml:space="preserve">On ne se soucie pas des sauvegardes car la panne est transparente aux clients </w:t>
            </w:r>
          </w:p>
          <w:p w14:paraId="2A3F8D70" w14:textId="77777777"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14:paraId="6321DDC6" w14:textId="77777777" w:rsidR="0073375B" w:rsidRDefault="0073375B" w:rsidP="005D531A">
            <w:pPr>
              <w:spacing w:line="360" w:lineRule="auto"/>
            </w:pPr>
          </w:p>
          <w:p w14:paraId="2545D7D6" w14:textId="77777777" w:rsidR="0073375B" w:rsidRDefault="0073375B" w:rsidP="005D531A">
            <w:pPr>
              <w:spacing w:line="360" w:lineRule="auto"/>
            </w:pPr>
            <w:r>
              <w:t xml:space="preserve">Le Cloud Computing garantit la sécurité à travers les mécanismes de réplication des données, plan de reprise d’activité, … </w:t>
            </w:r>
          </w:p>
          <w:p w14:paraId="0375FD98" w14:textId="77777777" w:rsidR="0073375B" w:rsidRDefault="0073375B" w:rsidP="005D531A">
            <w:pPr>
              <w:spacing w:line="360" w:lineRule="auto"/>
            </w:pPr>
          </w:p>
          <w:p w14:paraId="608E6351" w14:textId="77777777" w:rsidR="0073375B" w:rsidRDefault="0073375B" w:rsidP="005D531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se en interne. </w:t>
            </w:r>
          </w:p>
          <w:p w14:paraId="518515FB" w14:textId="77777777" w:rsidR="0073375B" w:rsidRDefault="0073375B" w:rsidP="005D531A">
            <w:pPr>
              <w:spacing w:line="360" w:lineRule="auto"/>
            </w:pPr>
            <w:r>
              <w:lastRenderedPageBreak/>
              <w:t xml:space="preserve">Le client paie uniquement ce qu’il consomme ou par abonnement mensuel. </w:t>
            </w:r>
          </w:p>
          <w:p w14:paraId="79A92C2D" w14:textId="77777777" w:rsidR="0073375B" w:rsidRPr="0073375B" w:rsidRDefault="0073375B" w:rsidP="005D531A">
            <w:pPr>
              <w:spacing w:line="360" w:lineRule="auto"/>
            </w:pPr>
            <w:r>
              <w:t xml:space="preserve">Le Cloud Computing permet de garantir les accès et la haute disponibilité des services, se facteurs est très important pour les clients nomades. </w:t>
            </w:r>
          </w:p>
        </w:tc>
      </w:tr>
    </w:tbl>
    <w:p w14:paraId="1CCC1C40" w14:textId="77777777" w:rsidR="00EB7461" w:rsidRDefault="00EB7461" w:rsidP="005D4C9A">
      <w:pPr>
        <w:spacing w:line="360" w:lineRule="auto"/>
        <w:jc w:val="both"/>
        <w:rPr>
          <w:sz w:val="23"/>
          <w:szCs w:val="23"/>
        </w:rPr>
      </w:pPr>
    </w:p>
    <w:p w14:paraId="5D648A21" w14:textId="77777777" w:rsidR="00EB7461" w:rsidRPr="002B3EE1" w:rsidRDefault="00EB7461" w:rsidP="005D4C9A">
      <w:pPr>
        <w:spacing w:line="360" w:lineRule="auto"/>
        <w:jc w:val="both"/>
      </w:pPr>
    </w:p>
    <w:p w14:paraId="75140DBE" w14:textId="77777777" w:rsidR="00AE4367" w:rsidRDefault="00AE4367" w:rsidP="000D348A">
      <w:pPr>
        <w:pStyle w:val="Titre4"/>
        <w:numPr>
          <w:ilvl w:val="0"/>
          <w:numId w:val="48"/>
        </w:numPr>
        <w:spacing w:line="360" w:lineRule="auto"/>
        <w:jc w:val="both"/>
      </w:pPr>
      <w:r>
        <w:t>Les différents services du Cloud Computing</w:t>
      </w:r>
    </w:p>
    <w:p w14:paraId="1D603899" w14:textId="77777777" w:rsidR="00AE4367" w:rsidRDefault="00AE4367" w:rsidP="005D531A">
      <w:pPr>
        <w:spacing w:line="360" w:lineRule="auto"/>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14:paraId="0F6801C1" w14:textId="77777777" w:rsidR="00AE4367" w:rsidRDefault="00AE4367" w:rsidP="000D348A">
      <w:pPr>
        <w:pStyle w:val="Titre"/>
        <w:numPr>
          <w:ilvl w:val="0"/>
          <w:numId w:val="49"/>
        </w:numPr>
        <w:spacing w:line="360" w:lineRule="auto"/>
        <w:jc w:val="both"/>
      </w:pPr>
      <w:r>
        <w:t>Le logiciel en tant que service (SaaS) :</w:t>
      </w:r>
    </w:p>
    <w:p w14:paraId="2417F71F" w14:textId="77777777" w:rsidR="00AE4367" w:rsidRDefault="00AE4367" w:rsidP="005D531A">
      <w:pPr>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14:paraId="467027F8" w14:textId="77777777" w:rsidR="00AE4367" w:rsidRDefault="00AE4367" w:rsidP="000D348A">
      <w:pPr>
        <w:pStyle w:val="Titre"/>
        <w:numPr>
          <w:ilvl w:val="0"/>
          <w:numId w:val="49"/>
        </w:numPr>
        <w:spacing w:line="360" w:lineRule="auto"/>
        <w:jc w:val="both"/>
      </w:pPr>
      <w:r>
        <w:t>Plateforme en tant que service (PaaS) :</w:t>
      </w:r>
    </w:p>
    <w:p w14:paraId="57BA286A" w14:textId="77777777" w:rsidR="00AE4367" w:rsidRDefault="00AE4367" w:rsidP="005D531A">
      <w:pPr>
        <w:spacing w:line="360" w:lineRule="auto"/>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14:paraId="1BAD43C0" w14:textId="5F7B3937" w:rsidR="00AE4367" w:rsidRPr="0047200C" w:rsidRDefault="00AE4367" w:rsidP="000D348A">
      <w:pPr>
        <w:pStyle w:val="Paragraphedeliste"/>
        <w:numPr>
          <w:ilvl w:val="0"/>
          <w:numId w:val="50"/>
        </w:numPr>
      </w:pPr>
      <w:r w:rsidRPr="0047200C">
        <w:rPr>
          <w:rStyle w:val="TitreCar"/>
        </w:rPr>
        <w:t>Infrastructure en tant que service (IaaS)</w:t>
      </w:r>
    </w:p>
    <w:p w14:paraId="610CDD09" w14:textId="77777777" w:rsidR="00AE4367" w:rsidRDefault="00AE4367" w:rsidP="005D531A">
      <w:pPr>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5889CA1" w14:textId="77777777" w:rsidR="00AE4367" w:rsidRDefault="00AE4367" w:rsidP="000D348A">
      <w:pPr>
        <w:pStyle w:val="Titre"/>
        <w:numPr>
          <w:ilvl w:val="0"/>
          <w:numId w:val="50"/>
        </w:numPr>
        <w:jc w:val="both"/>
      </w:pPr>
      <w:r>
        <w:t>Avantages et Inconvénients des services </w:t>
      </w:r>
    </w:p>
    <w:p w14:paraId="24ED97B8" w14:textId="77777777" w:rsidR="00AE4367" w:rsidRPr="00D21A1F" w:rsidRDefault="00AE4367" w:rsidP="005D4C9A">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14:paraId="2C40D853" w14:textId="77777777" w:rsidTr="00AE4367">
        <w:tc>
          <w:tcPr>
            <w:tcW w:w="1555" w:type="dxa"/>
          </w:tcPr>
          <w:p w14:paraId="49E22F68" w14:textId="77777777" w:rsidR="00AE4367" w:rsidRDefault="00AE4367" w:rsidP="005D531A">
            <w:pPr>
              <w:spacing w:line="360" w:lineRule="auto"/>
            </w:pPr>
            <w:r>
              <w:t xml:space="preserve">Services </w:t>
            </w:r>
          </w:p>
        </w:tc>
        <w:tc>
          <w:tcPr>
            <w:tcW w:w="4486" w:type="dxa"/>
          </w:tcPr>
          <w:p w14:paraId="05418027" w14:textId="77777777" w:rsidR="00AE4367" w:rsidRDefault="00AE4367" w:rsidP="005D531A">
            <w:pPr>
              <w:spacing w:line="360" w:lineRule="auto"/>
            </w:pPr>
            <w:r>
              <w:t xml:space="preserve">Avantages </w:t>
            </w:r>
          </w:p>
        </w:tc>
        <w:tc>
          <w:tcPr>
            <w:tcW w:w="3593" w:type="dxa"/>
          </w:tcPr>
          <w:p w14:paraId="3CDE03B4" w14:textId="77777777" w:rsidR="00AE4367" w:rsidRDefault="00AE4367" w:rsidP="005D531A">
            <w:pPr>
              <w:spacing w:line="360" w:lineRule="auto"/>
            </w:pPr>
            <w:r>
              <w:t>Inconvénients</w:t>
            </w:r>
          </w:p>
        </w:tc>
      </w:tr>
      <w:tr w:rsidR="00AE4367" w14:paraId="2052D982" w14:textId="77777777" w:rsidTr="00AE4367">
        <w:tc>
          <w:tcPr>
            <w:tcW w:w="1555" w:type="dxa"/>
          </w:tcPr>
          <w:p w14:paraId="4EB7AA04" w14:textId="77777777" w:rsidR="00AE4367" w:rsidRDefault="00AE4367" w:rsidP="005D531A">
            <w:pPr>
              <w:spacing w:line="360" w:lineRule="auto"/>
            </w:pPr>
            <w:r>
              <w:t>SaaS</w:t>
            </w:r>
          </w:p>
        </w:tc>
        <w:tc>
          <w:tcPr>
            <w:tcW w:w="4486" w:type="dxa"/>
          </w:tcPr>
          <w:p w14:paraId="77022854" w14:textId="77777777" w:rsidR="00AE4367" w:rsidRDefault="00AE4367" w:rsidP="005D531A">
            <w:pPr>
              <w:spacing w:line="360" w:lineRule="auto"/>
            </w:pPr>
            <w:r w:rsidRPr="00F81499">
              <w:t>- Cela n'implique aucun matériel et aucun coût d'installation.</w:t>
            </w:r>
          </w:p>
          <w:p w14:paraId="28D2064B" w14:textId="77777777" w:rsidR="00AE4367" w:rsidRDefault="00AE4367" w:rsidP="005D531A">
            <w:pPr>
              <w:spacing w:line="360" w:lineRule="auto"/>
            </w:pPr>
            <w:r>
              <w:t>-</w:t>
            </w:r>
            <w:r w:rsidRPr="00AE43B4">
              <w:t>Le fournisseur s'occupe de tous les problèmes liés aux logiciels et à l'infrastructure.</w:t>
            </w:r>
          </w:p>
          <w:p w14:paraId="1C4834C1" w14:textId="77777777" w:rsidR="00AE4367" w:rsidRDefault="00AE4367" w:rsidP="005D531A">
            <w:pPr>
              <w:spacing w:line="360" w:lineRule="auto"/>
            </w:pPr>
            <w:r>
              <w:lastRenderedPageBreak/>
              <w:t>- F</w:t>
            </w:r>
            <w:r w:rsidRPr="00AE43B4">
              <w:t>acilement accessible depuis l'emplacement de votre choix où les services Internet sont disponibles.</w:t>
            </w:r>
          </w:p>
          <w:p w14:paraId="191C8ADC" w14:textId="77777777" w:rsidR="00AE4367" w:rsidRDefault="00AE4367" w:rsidP="005D531A">
            <w:pPr>
              <w:spacing w:line="360" w:lineRule="auto"/>
            </w:pPr>
            <w:r>
              <w:t>-plus de licence</w:t>
            </w:r>
            <w:r>
              <w:rPr>
                <w:shd w:val="clear" w:color="auto" w:fill="FFFFFF"/>
              </w:rPr>
              <w:t xml:space="preserve"> </w:t>
            </w:r>
          </w:p>
        </w:tc>
        <w:tc>
          <w:tcPr>
            <w:tcW w:w="3593" w:type="dxa"/>
          </w:tcPr>
          <w:p w14:paraId="7707DCFB" w14:textId="77777777" w:rsidR="00AE4367" w:rsidRDefault="00AE4367" w:rsidP="005D531A">
            <w:pPr>
              <w:spacing w:line="360" w:lineRule="auto"/>
            </w:pPr>
            <w:r>
              <w:lastRenderedPageBreak/>
              <w:t>-</w:t>
            </w:r>
            <w:r w:rsidRPr="00AE43B4">
              <w:t>L'utilisateur n'a aucun contrôle sur le matériel qui s'occupe des données.</w:t>
            </w:r>
          </w:p>
          <w:p w14:paraId="03B578D5" w14:textId="77777777" w:rsidR="00AE4367" w:rsidRDefault="00AE4367" w:rsidP="005D531A">
            <w:pPr>
              <w:spacing w:line="360" w:lineRule="auto"/>
            </w:pPr>
            <w:r>
              <w:t>-</w:t>
            </w:r>
            <w:r w:rsidRPr="00AE43B4">
              <w:t xml:space="preserve">Afin de bénéficier des services SaaS pour votre </w:t>
            </w:r>
            <w:r w:rsidRPr="00AE43B4">
              <w:lastRenderedPageBreak/>
              <w:t>entreprise, vous devez disposer d'une connectivité Internet suffisante.</w:t>
            </w:r>
          </w:p>
          <w:p w14:paraId="63E9295E" w14:textId="77777777" w:rsidR="00AE4367" w:rsidRDefault="00AE4367" w:rsidP="005D531A">
            <w:pPr>
              <w:spacing w:line="360" w:lineRule="auto"/>
            </w:pPr>
          </w:p>
          <w:p w14:paraId="02E4D883" w14:textId="77777777" w:rsidR="00AE4367" w:rsidRDefault="00AE4367" w:rsidP="005D531A">
            <w:pPr>
              <w:spacing w:line="360" w:lineRule="auto"/>
            </w:pPr>
          </w:p>
        </w:tc>
      </w:tr>
      <w:tr w:rsidR="00AE4367" w14:paraId="5F2C860C" w14:textId="77777777" w:rsidTr="00AE4367">
        <w:tc>
          <w:tcPr>
            <w:tcW w:w="1555" w:type="dxa"/>
          </w:tcPr>
          <w:p w14:paraId="256F0162" w14:textId="77777777" w:rsidR="00AE4367" w:rsidRDefault="00AE4367" w:rsidP="005D531A">
            <w:pPr>
              <w:spacing w:line="360" w:lineRule="auto"/>
            </w:pPr>
            <w:r>
              <w:lastRenderedPageBreak/>
              <w:t>PaaS</w:t>
            </w:r>
          </w:p>
        </w:tc>
        <w:tc>
          <w:tcPr>
            <w:tcW w:w="4486" w:type="dxa"/>
          </w:tcPr>
          <w:p w14:paraId="2E94DD13" w14:textId="77777777"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14:paraId="1FF1FEE4" w14:textId="77777777" w:rsidR="00AE4367" w:rsidRDefault="00AE4367" w:rsidP="005D531A">
            <w:pPr>
              <w:spacing w:line="360" w:lineRule="auto"/>
            </w:pPr>
            <w:r w:rsidRPr="004A5EED">
              <w:t>-Réduction des dépenses de création, de test et de lancement</w:t>
            </w:r>
          </w:p>
          <w:p w14:paraId="21CC3444" w14:textId="77777777" w:rsidR="00AE4367" w:rsidRDefault="00AE4367" w:rsidP="005D531A">
            <w:pPr>
              <w:spacing w:line="360" w:lineRule="auto"/>
            </w:pPr>
            <w:r>
              <w:t>-</w:t>
            </w:r>
            <w:r w:rsidRPr="004E0D58">
              <w:t>les ressources peuvent être facilement augmentées ou diminuées en fonction des besoins de l'entreprise</w:t>
            </w:r>
          </w:p>
          <w:p w14:paraId="31FDDA76" w14:textId="77777777" w:rsidR="00AE4367" w:rsidRDefault="00AE4367" w:rsidP="005D531A">
            <w:pPr>
              <w:spacing w:line="360" w:lineRule="auto"/>
            </w:pPr>
          </w:p>
        </w:tc>
        <w:tc>
          <w:tcPr>
            <w:tcW w:w="3593" w:type="dxa"/>
          </w:tcPr>
          <w:p w14:paraId="72B2BED3" w14:textId="77777777"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4E4F9C50" w14:textId="77777777"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14:paraId="280E9221" w14:textId="77777777" w:rsidTr="00AE4367">
        <w:tc>
          <w:tcPr>
            <w:tcW w:w="1555" w:type="dxa"/>
          </w:tcPr>
          <w:p w14:paraId="4A1F6428" w14:textId="77777777" w:rsidR="00AE4367" w:rsidRDefault="00AE4367" w:rsidP="005D531A">
            <w:pPr>
              <w:spacing w:line="360" w:lineRule="auto"/>
            </w:pPr>
            <w:r>
              <w:t>IaaS</w:t>
            </w:r>
          </w:p>
        </w:tc>
        <w:tc>
          <w:tcPr>
            <w:tcW w:w="4486" w:type="dxa"/>
          </w:tcPr>
          <w:p w14:paraId="31523EA7" w14:textId="77777777" w:rsidR="00AE4367" w:rsidRDefault="00AE4367" w:rsidP="005D531A">
            <w:pPr>
              <w:spacing w:line="360" w:lineRule="auto"/>
              <w:rPr>
                <w:shd w:val="clear" w:color="auto" w:fill="FFFFFF"/>
              </w:rPr>
            </w:pPr>
            <w:r>
              <w:t>-</w:t>
            </w:r>
            <w:r>
              <w:rPr>
                <w:shd w:val="clear" w:color="auto" w:fill="FFFFFF"/>
              </w:rPr>
              <w:t xml:space="preserve">  plus de flexibilité et de dynamisme </w:t>
            </w:r>
          </w:p>
          <w:p w14:paraId="3B3A6AA1" w14:textId="77777777"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4B1973C9" w14:textId="77777777"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2A7BC2EF"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68F2074A"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5208B336" w14:textId="77777777" w:rsidR="00AE4367" w:rsidRDefault="00AE4367" w:rsidP="005D4C9A">
      <w:pPr>
        <w:pStyle w:val="Sansinterligne"/>
        <w:jc w:val="both"/>
      </w:pPr>
    </w:p>
    <w:p w14:paraId="32CFF370" w14:textId="77777777" w:rsidR="00AE4367" w:rsidRDefault="00AE4367" w:rsidP="005D4C9A">
      <w:pPr>
        <w:pStyle w:val="Sansinterligne"/>
        <w:jc w:val="both"/>
      </w:pPr>
    </w:p>
    <w:p w14:paraId="6EBADAD7" w14:textId="77777777" w:rsidR="00AE4367" w:rsidRDefault="00AE4367" w:rsidP="005D4C9A">
      <w:pPr>
        <w:pStyle w:val="Sansinterligne"/>
        <w:jc w:val="both"/>
      </w:pPr>
    </w:p>
    <w:p w14:paraId="116A4B11" w14:textId="77777777" w:rsidR="00AE4367" w:rsidRDefault="00AE4367" w:rsidP="005D4C9A">
      <w:pPr>
        <w:pStyle w:val="Sansinterligne"/>
        <w:jc w:val="both"/>
      </w:pPr>
    </w:p>
    <w:p w14:paraId="35CE8073" w14:textId="77777777" w:rsidR="00AE4367" w:rsidRDefault="00AE4367" w:rsidP="005D4C9A">
      <w:pPr>
        <w:pStyle w:val="Sansinterligne"/>
        <w:jc w:val="both"/>
      </w:pPr>
    </w:p>
    <w:p w14:paraId="4E229B3C" w14:textId="77777777" w:rsidR="00AE4367" w:rsidRDefault="00AE4367" w:rsidP="005D4C9A">
      <w:pPr>
        <w:pStyle w:val="Sansinterligne"/>
        <w:jc w:val="both"/>
      </w:pPr>
      <w:r>
        <w:rPr>
          <w:noProof/>
          <w:lang w:eastAsia="fr-FR"/>
        </w:rPr>
        <w:lastRenderedPageBreak/>
        <w:drawing>
          <wp:inline distT="0" distB="0" distL="0" distR="0" wp14:anchorId="095365D3" wp14:editId="5F760B0F">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274060"/>
                    </a:xfrm>
                    <a:prstGeom prst="rect">
                      <a:avLst/>
                    </a:prstGeom>
                  </pic:spPr>
                </pic:pic>
              </a:graphicData>
            </a:graphic>
          </wp:inline>
        </w:drawing>
      </w:r>
    </w:p>
    <w:p w14:paraId="20AA3660" w14:textId="77777777" w:rsidR="00AE4367" w:rsidRDefault="00AE4367" w:rsidP="005D4C9A">
      <w:pPr>
        <w:pStyle w:val="Sansinterligne"/>
        <w:jc w:val="both"/>
      </w:pPr>
    </w:p>
    <w:p w14:paraId="3CF4B1BB" w14:textId="20A349E3" w:rsidR="00AE4367" w:rsidRDefault="00AE4367" w:rsidP="005D4C9A">
      <w:pPr>
        <w:pStyle w:val="Sansinterligne"/>
        <w:jc w:val="both"/>
      </w:pPr>
    </w:p>
    <w:p w14:paraId="33565E82" w14:textId="77777777" w:rsidR="005D531A" w:rsidRDefault="005D531A" w:rsidP="005D4C9A">
      <w:pPr>
        <w:pStyle w:val="Sansinterligne"/>
        <w:jc w:val="both"/>
      </w:pPr>
    </w:p>
    <w:p w14:paraId="125316E6" w14:textId="77777777" w:rsidR="00AE4367" w:rsidRDefault="00AE4367" w:rsidP="000D348A">
      <w:pPr>
        <w:pStyle w:val="Titre4"/>
        <w:numPr>
          <w:ilvl w:val="0"/>
          <w:numId w:val="48"/>
        </w:numPr>
        <w:jc w:val="both"/>
      </w:pPr>
      <w:r w:rsidRPr="00FA5ACB">
        <w:t>Types de Cloud Computing</w:t>
      </w:r>
    </w:p>
    <w:p w14:paraId="18A21F5E" w14:textId="77777777" w:rsidR="00AE4367" w:rsidRPr="0097395D" w:rsidRDefault="00AE4367" w:rsidP="005D4C9A">
      <w:pPr>
        <w:pStyle w:val="Sansinterligne"/>
        <w:jc w:val="both"/>
      </w:pPr>
    </w:p>
    <w:p w14:paraId="1E9A1A43" w14:textId="77777777" w:rsidR="00AE4367" w:rsidRDefault="00AE4367" w:rsidP="005D531A">
      <w:pPr>
        <w:spacing w:line="360" w:lineRule="auto"/>
      </w:pPr>
      <w:r>
        <w:t>Le concept de Cloud Computing est encore en évolution. On peut, toutefois, dénombrer quatre types de Cloud Computing :</w:t>
      </w:r>
    </w:p>
    <w:p w14:paraId="18EE5043" w14:textId="77777777" w:rsidR="00AE4367" w:rsidRDefault="00AE4367" w:rsidP="005D4C9A">
      <w:pPr>
        <w:pStyle w:val="Sansinterligne"/>
        <w:spacing w:line="360" w:lineRule="auto"/>
        <w:ind w:left="708"/>
        <w:jc w:val="both"/>
      </w:pPr>
      <w:r w:rsidRPr="00032F68">
        <w:rPr>
          <w:noProof/>
          <w:lang w:eastAsia="fr-FR"/>
        </w:rPr>
        <w:drawing>
          <wp:inline distT="0" distB="0" distL="0" distR="0" wp14:anchorId="4E9319F9" wp14:editId="7C584D9B">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0989DE9A" w14:textId="77777777" w:rsidR="00AE4367" w:rsidRDefault="00AE4367" w:rsidP="005D4C9A">
      <w:pPr>
        <w:pStyle w:val="Sansinterligne"/>
        <w:spacing w:line="360" w:lineRule="auto"/>
        <w:jc w:val="both"/>
      </w:pPr>
    </w:p>
    <w:p w14:paraId="092D7FA2" w14:textId="77777777" w:rsidR="00AE4367" w:rsidRDefault="00AE4367" w:rsidP="000D348A">
      <w:pPr>
        <w:pStyle w:val="Titre"/>
        <w:numPr>
          <w:ilvl w:val="0"/>
          <w:numId w:val="51"/>
        </w:numPr>
        <w:spacing w:line="360" w:lineRule="auto"/>
        <w:jc w:val="both"/>
      </w:pPr>
      <w:r w:rsidRPr="0097395D">
        <w:t>Cloud privé</w:t>
      </w:r>
    </w:p>
    <w:p w14:paraId="31861A7B" w14:textId="77777777" w:rsidR="00AE4367" w:rsidRDefault="00AE4367" w:rsidP="005D531A">
      <w:pPr>
        <w:spacing w:line="360" w:lineRule="auto"/>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s à un nombre limité de personnes derri</w:t>
      </w:r>
      <w:r>
        <w:rPr>
          <w:rFonts w:cs="Century Gothic"/>
        </w:rPr>
        <w:t>è</w:t>
      </w:r>
      <w:r>
        <w:t>re un pare-feu. Typiquement, les Clouds priv</w:t>
      </w:r>
      <w:r>
        <w:rPr>
          <w:rFonts w:cs="Century Gothic"/>
        </w:rPr>
        <w:t>é</w:t>
      </w:r>
      <w:r>
        <w:t xml:space="preserve">s sont mis en application au centre de traitement des données de </w:t>
      </w:r>
      <w:r>
        <w:lastRenderedPageBreak/>
        <w:t>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14:paraId="00B2B61B" w14:textId="77777777" w:rsidR="00AE4367" w:rsidRDefault="00AE4367" w:rsidP="005D4C9A">
      <w:pPr>
        <w:pStyle w:val="Sansinterligne"/>
        <w:spacing w:line="360" w:lineRule="auto"/>
        <w:jc w:val="both"/>
      </w:pPr>
    </w:p>
    <w:p w14:paraId="6300DFFB" w14:textId="77777777" w:rsidR="00AE4367" w:rsidRDefault="00AE4367" w:rsidP="005D4C9A">
      <w:pPr>
        <w:pStyle w:val="Sansinterligne"/>
        <w:spacing w:line="360" w:lineRule="auto"/>
        <w:ind w:left="1416"/>
        <w:jc w:val="both"/>
      </w:pPr>
      <w:r w:rsidRPr="003C7FF9">
        <w:rPr>
          <w:noProof/>
          <w:lang w:eastAsia="fr-FR"/>
        </w:rPr>
        <w:drawing>
          <wp:inline distT="0" distB="0" distL="0" distR="0" wp14:anchorId="62A61F94" wp14:editId="1A165CBD">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339D868A" w14:textId="77777777" w:rsidR="00AE4367" w:rsidRDefault="00AE4367" w:rsidP="000D348A">
      <w:pPr>
        <w:pStyle w:val="Titre4"/>
        <w:numPr>
          <w:ilvl w:val="0"/>
          <w:numId w:val="51"/>
        </w:numPr>
        <w:jc w:val="both"/>
      </w:pPr>
      <w:r w:rsidRPr="00CC0B0D">
        <w:t>Cloud public</w:t>
      </w:r>
    </w:p>
    <w:p w14:paraId="3D3F1FB8" w14:textId="77777777" w:rsidR="00AE4367" w:rsidRDefault="00AE4367" w:rsidP="005D531A">
      <w:pPr>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14:paraId="4964E8DA" w14:textId="35A00719" w:rsidR="00AE4367" w:rsidRDefault="00AE4367" w:rsidP="005D531A">
      <w:pPr>
        <w:pStyle w:val="Sansinterligne"/>
        <w:spacing w:line="360" w:lineRule="auto"/>
        <w:ind w:left="708"/>
        <w:jc w:val="both"/>
      </w:pPr>
      <w:r w:rsidRPr="003C7FF9">
        <w:rPr>
          <w:noProof/>
          <w:lang w:eastAsia="fr-FR"/>
        </w:rPr>
        <w:drawing>
          <wp:inline distT="0" distB="0" distL="0" distR="0" wp14:anchorId="66F08EAE" wp14:editId="359EA91D">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129EFAFC" w14:textId="50173264" w:rsidR="005D531A" w:rsidRDefault="0047200C" w:rsidP="0047200C">
      <w:pPr>
        <w:pStyle w:val="Paragraphedeliste"/>
        <w:spacing w:line="360" w:lineRule="auto"/>
        <w:rPr>
          <w:b/>
          <w:bCs/>
        </w:rPr>
      </w:pPr>
      <w:r>
        <w:rPr>
          <w:b/>
          <w:bCs/>
        </w:rPr>
        <w:t xml:space="preserve">  </w:t>
      </w:r>
      <w:r w:rsidR="00AE4367" w:rsidRPr="005D531A">
        <w:rPr>
          <w:b/>
          <w:bCs/>
        </w:rPr>
        <w:t xml:space="preserve">Quelque fournisseur de cloud public </w:t>
      </w:r>
    </w:p>
    <w:p w14:paraId="24F511B4" w14:textId="77777777" w:rsidR="0047200C" w:rsidRPr="005D531A" w:rsidRDefault="0047200C" w:rsidP="0047200C">
      <w:pPr>
        <w:pStyle w:val="Paragraphedeliste"/>
        <w:spacing w:line="360" w:lineRule="auto"/>
        <w:rPr>
          <w:b/>
          <w:bCs/>
        </w:rPr>
      </w:pPr>
    </w:p>
    <w:p w14:paraId="2A1AB38B" w14:textId="1F7C19D1" w:rsidR="00AE4367" w:rsidRPr="005D531A" w:rsidRDefault="0047200C" w:rsidP="005D531A">
      <w:pPr>
        <w:pStyle w:val="Paragraphedeliste"/>
        <w:spacing w:line="360" w:lineRule="auto"/>
        <w:rPr>
          <w:b/>
          <w:bCs/>
        </w:rPr>
      </w:pPr>
      <w:r>
        <w:rPr>
          <w:b/>
          <w:bCs/>
        </w:rPr>
        <w:lastRenderedPageBreak/>
        <w:t xml:space="preserve">                                </w:t>
      </w:r>
      <w:r w:rsidR="00AE4367" w:rsidRPr="005D531A">
        <w:rPr>
          <w:b/>
          <w:bCs/>
        </w:rPr>
        <w:t>Amazon Web Services</w:t>
      </w:r>
    </w:p>
    <w:p w14:paraId="5D669DF5" w14:textId="77777777" w:rsidR="00AE4367" w:rsidRDefault="00AE4367" w:rsidP="005D4C9A">
      <w:pPr>
        <w:pStyle w:val="Sansinterligne"/>
        <w:spacing w:line="360" w:lineRule="auto"/>
        <w:ind w:left="360"/>
        <w:jc w:val="both"/>
      </w:pPr>
    </w:p>
    <w:p w14:paraId="44C69E44" w14:textId="77777777" w:rsidR="00AE4367" w:rsidRDefault="00AE4367" w:rsidP="005D4C9A">
      <w:pPr>
        <w:pStyle w:val="Sansinterligne"/>
        <w:spacing w:line="360" w:lineRule="auto"/>
        <w:ind w:left="2124"/>
        <w:jc w:val="both"/>
      </w:pPr>
      <w:r>
        <w:t xml:space="preserve">  </w:t>
      </w:r>
      <w:r>
        <w:rPr>
          <w:noProof/>
          <w:lang w:eastAsia="fr-FR"/>
        </w:rPr>
        <w:drawing>
          <wp:inline distT="0" distB="0" distL="0" distR="0" wp14:anchorId="22CA99B3" wp14:editId="51772B89">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12B25D83" w14:textId="77777777" w:rsidR="00AE4367" w:rsidRPr="001A62F7" w:rsidRDefault="00AE4367" w:rsidP="005D4C9A">
      <w:pPr>
        <w:spacing w:line="360" w:lineRule="auto"/>
        <w:jc w:val="both"/>
      </w:pPr>
    </w:p>
    <w:p w14:paraId="5FBA3704" w14:textId="77777777" w:rsidR="00AE4367" w:rsidRDefault="00AE4367" w:rsidP="005D4C9A">
      <w:pPr>
        <w:spacing w:line="360" w:lineRule="auto"/>
        <w:jc w:val="both"/>
      </w:pPr>
      <w:r w:rsidRPr="001A62F7">
        <w:t xml:space="preserve">AWS (Amazon Web Services) est </w:t>
      </w:r>
      <w:r w:rsidRPr="00A60845">
        <w:t>une </w:t>
      </w:r>
      <w:hyperlink r:id="rId60" w:history="1">
        <w:r w:rsidRPr="00A60845">
          <w:t>plate</w:t>
        </w:r>
      </w:hyperlink>
      <w:r w:rsidRPr="00A60845">
        <w:t>forme de </w:t>
      </w:r>
      <w:hyperlink r:id="rId61"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2" w:history="1">
        <w:r w:rsidRPr="001A62F7">
          <w:t>payant</w:t>
        </w:r>
      </w:hyperlink>
      <w:r w:rsidRPr="001A62F7">
        <w:t>  à l'utilisation qui  </w:t>
      </w:r>
      <w:hyperlink r:id="rId63"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4" w:history="1">
        <w:r w:rsidRPr="00526407">
          <w:t>zones de disponibilité</w:t>
        </w:r>
      </w:hyperlink>
      <w:r w:rsidRPr="00526407">
        <w:t>  (AZ) des régions du monde entier. </w:t>
      </w:r>
    </w:p>
    <w:p w14:paraId="1C6F72D1" w14:textId="39AD4379" w:rsidR="00AE4367" w:rsidRPr="005D4C9A" w:rsidRDefault="00562996" w:rsidP="005D531A">
      <w:pPr>
        <w:pStyle w:val="Paragraphedeliste"/>
        <w:rPr>
          <w:b/>
          <w:bCs/>
        </w:rPr>
      </w:pPr>
      <w:r>
        <w:rPr>
          <w:b/>
          <w:bCs/>
        </w:rPr>
        <w:t xml:space="preserve">                                </w:t>
      </w:r>
      <w:r w:rsidR="00AE4367" w:rsidRPr="005D4C9A">
        <w:rPr>
          <w:b/>
          <w:bCs/>
        </w:rPr>
        <w:t xml:space="preserve">Microsoft Azure </w:t>
      </w:r>
    </w:p>
    <w:p w14:paraId="7A946D73" w14:textId="77777777" w:rsidR="00AE4367" w:rsidRDefault="00AE4367" w:rsidP="005D4C9A">
      <w:pPr>
        <w:pStyle w:val="Sansinterligne"/>
        <w:spacing w:line="360" w:lineRule="auto"/>
        <w:ind w:left="1416"/>
        <w:jc w:val="both"/>
      </w:pPr>
      <w:r w:rsidRPr="00F82751">
        <w:t xml:space="preserve">      </w:t>
      </w:r>
      <w:r w:rsidR="00A60845" w:rsidRPr="00F82751">
        <w:rPr>
          <w:noProof/>
          <w:lang w:eastAsia="fr-FR"/>
        </w:rPr>
        <w:drawing>
          <wp:inline distT="0" distB="0" distL="0" distR="0" wp14:anchorId="63CE19DC" wp14:editId="74C2E6C2">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14:paraId="2B37D774" w14:textId="77777777" w:rsidR="00AE4367" w:rsidRPr="00F82751" w:rsidRDefault="00AE4367" w:rsidP="005D4C9A">
      <w:pPr>
        <w:spacing w:line="360" w:lineRule="auto"/>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18514E97" w14:textId="77777777" w:rsidR="00AE4367" w:rsidRPr="00F82751" w:rsidRDefault="00AE4367" w:rsidP="005D4C9A">
      <w:pPr>
        <w:spacing w:line="360" w:lineRule="auto"/>
      </w:pPr>
      <w:r w:rsidRPr="00F82751">
        <w:t xml:space="preserve">Sur le marché de l’IaaS, l’approche de Microsoft est complète, surtout après le lancement d’Azure Stack, sa plateforme de déploiement de Cloud hybride. </w:t>
      </w:r>
    </w:p>
    <w:p w14:paraId="0240BB58" w14:textId="77777777" w:rsidR="00AE4367" w:rsidRPr="00F82751" w:rsidRDefault="00AE4367" w:rsidP="005D4C9A">
      <w:pPr>
        <w:spacing w:line="360" w:lineRule="auto"/>
      </w:pPr>
      <w:r w:rsidRPr="00F82751">
        <w:t xml:space="preserve">Microsoft a défini 17 régions pour Azure, situées un peu partout aux États-Unis, en Europe, en Asie, en Amérique du Sud et en Australie. </w:t>
      </w:r>
    </w:p>
    <w:p w14:paraId="1EC0C2AC" w14:textId="77777777" w:rsidR="00B6762E" w:rsidRDefault="00B6762E" w:rsidP="005D531A">
      <w:pPr>
        <w:ind w:left="708"/>
        <w:rPr>
          <w:b/>
          <w:bCs/>
        </w:rPr>
      </w:pPr>
    </w:p>
    <w:p w14:paraId="4F345800" w14:textId="77777777" w:rsidR="00B6762E" w:rsidRDefault="00B6762E" w:rsidP="005D531A">
      <w:pPr>
        <w:ind w:left="708"/>
        <w:rPr>
          <w:b/>
          <w:bCs/>
        </w:rPr>
      </w:pPr>
    </w:p>
    <w:p w14:paraId="085FD333" w14:textId="4DA15968" w:rsidR="00AE4367" w:rsidRPr="005D531A" w:rsidRDefault="00B6762E" w:rsidP="005D531A">
      <w:pPr>
        <w:ind w:left="708"/>
        <w:rPr>
          <w:b/>
          <w:bCs/>
        </w:rPr>
      </w:pPr>
      <w:r>
        <w:rPr>
          <w:b/>
          <w:bCs/>
        </w:rPr>
        <w:lastRenderedPageBreak/>
        <w:t xml:space="preserve">                                 </w:t>
      </w:r>
      <w:r w:rsidR="00AE4367" w:rsidRPr="005D531A">
        <w:rPr>
          <w:b/>
          <w:bCs/>
        </w:rPr>
        <w:t>Google</w:t>
      </w:r>
    </w:p>
    <w:p w14:paraId="5F35EFCB" w14:textId="77777777" w:rsidR="00AE4367" w:rsidRDefault="00A60845" w:rsidP="005D4C9A">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741B9882" wp14:editId="61B6B321">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333D2C48" w14:textId="77777777" w:rsidR="00AE4367" w:rsidRDefault="00AE4367" w:rsidP="005D531A">
      <w:pPr>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4CD8A624" w14:textId="77777777" w:rsidR="00AE4367" w:rsidRDefault="00AE4367" w:rsidP="005D531A">
      <w:pPr>
        <w:spacing w:line="360" w:lineRule="auto"/>
      </w:pPr>
      <w:r>
        <w:t>Google permet de choisir les régions d’hébergement des VM. Le géant a des Datacenters en Europe (Belgique, Royaume-Uni, Allemagne, Pays-Bas et Finlande).</w:t>
      </w:r>
    </w:p>
    <w:p w14:paraId="2E6A80B5" w14:textId="77777777" w:rsidR="00AE4367" w:rsidRDefault="00AE4367" w:rsidP="000D348A">
      <w:pPr>
        <w:pStyle w:val="Titre"/>
        <w:numPr>
          <w:ilvl w:val="0"/>
          <w:numId w:val="50"/>
        </w:numPr>
        <w:spacing w:line="360" w:lineRule="auto"/>
        <w:jc w:val="both"/>
      </w:pPr>
      <w:r w:rsidRPr="00CC0B0D">
        <w:t>Cloud hybride</w:t>
      </w:r>
    </w:p>
    <w:p w14:paraId="46D85A1F" w14:textId="77777777" w:rsidR="00AE4367" w:rsidRPr="005D4C9A" w:rsidRDefault="00AE4367" w:rsidP="005D4C9A">
      <w:pPr>
        <w:spacing w:line="360" w:lineRule="auto"/>
      </w:pPr>
      <w:r w:rsidRPr="005D4C9A">
        <w:t xml:space="preserve">Pour rencontrer les avantages des deux approches, de nouveaux modèles d’exécution ont été d’enveloppé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75064434" w14:textId="77777777" w:rsidR="00AE4367" w:rsidRDefault="00AE4367" w:rsidP="005D4C9A">
      <w:pPr>
        <w:pStyle w:val="Sansinterligne"/>
        <w:spacing w:line="360" w:lineRule="auto"/>
        <w:jc w:val="both"/>
      </w:pPr>
    </w:p>
    <w:p w14:paraId="0C738324" w14:textId="77777777" w:rsidR="00AE4367" w:rsidRDefault="00AE4367" w:rsidP="005D4C9A">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3902D53A" wp14:editId="3CBADC8D">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467AC67B" w14:textId="77777777" w:rsidR="00AE4367" w:rsidRDefault="00AE4367" w:rsidP="000D348A">
      <w:pPr>
        <w:pStyle w:val="Titre"/>
        <w:numPr>
          <w:ilvl w:val="0"/>
          <w:numId w:val="50"/>
        </w:numPr>
        <w:jc w:val="both"/>
      </w:pPr>
      <w:r w:rsidRPr="003C7FF9">
        <w:t>Cloud communautaire</w:t>
      </w:r>
    </w:p>
    <w:p w14:paraId="6F1D44AE" w14:textId="77777777"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w:t>
      </w:r>
      <w:r>
        <w:lastRenderedPageBreak/>
        <w:t xml:space="preserve">forme hybride de plusieurs Clouds privés interconnectés sans ouverture vers l’extérieur. [12] </w:t>
      </w:r>
    </w:p>
    <w:p w14:paraId="50E0CBE9" w14:textId="77777777" w:rsidR="00AE4367" w:rsidRDefault="00AE4367" w:rsidP="005D4C9A">
      <w:pPr>
        <w:spacing w:line="360" w:lineRule="auto"/>
        <w:jc w:val="both"/>
      </w:pPr>
      <w:r>
        <w:t>Exemple : des hôpitaux partageant des dossiers de patients, un logiciel de gestion mutualisé … etc.</w:t>
      </w:r>
    </w:p>
    <w:p w14:paraId="5AFB777E" w14:textId="77777777" w:rsidR="00AE4367" w:rsidRPr="003C7FF9" w:rsidRDefault="00AE4367" w:rsidP="005D4C9A">
      <w:pPr>
        <w:pStyle w:val="Sansinterligne"/>
        <w:spacing w:line="360" w:lineRule="auto"/>
        <w:jc w:val="both"/>
      </w:pPr>
      <w:r>
        <w:t xml:space="preserve">                  </w:t>
      </w:r>
      <w:r w:rsidRPr="003C7FF9">
        <w:rPr>
          <w:noProof/>
          <w:lang w:eastAsia="fr-FR"/>
        </w:rPr>
        <w:drawing>
          <wp:inline distT="0" distB="0" distL="0" distR="0" wp14:anchorId="67ABD5D3" wp14:editId="4637003B">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7C241268" w14:textId="77777777" w:rsidR="00AE4367" w:rsidRDefault="00AE4367" w:rsidP="005D4C9A">
      <w:pPr>
        <w:pStyle w:val="Sansinterligne"/>
        <w:spacing w:line="360" w:lineRule="auto"/>
        <w:jc w:val="both"/>
      </w:pPr>
    </w:p>
    <w:p w14:paraId="0EE326BB" w14:textId="77777777" w:rsidR="00C64D08" w:rsidRDefault="00C64D08" w:rsidP="005D4C9A">
      <w:pPr>
        <w:pStyle w:val="Sansinterligne"/>
        <w:spacing w:line="360" w:lineRule="auto"/>
        <w:jc w:val="both"/>
      </w:pPr>
    </w:p>
    <w:p w14:paraId="3B518CA8" w14:textId="76D8B8D8" w:rsidR="00AE4367" w:rsidRPr="00562996" w:rsidRDefault="00AE4367" w:rsidP="007E03BB">
      <w:pPr>
        <w:pStyle w:val="Titre3"/>
        <w:numPr>
          <w:ilvl w:val="0"/>
          <w:numId w:val="4"/>
        </w:numPr>
      </w:pPr>
      <w:bookmarkStart w:id="29" w:name="_Toc52539300"/>
      <w:r w:rsidRPr="00562996">
        <w:t>Les grands défis relatifs à l'adoption du Cloud Computing</w:t>
      </w:r>
      <w:bookmarkEnd w:id="29"/>
    </w:p>
    <w:p w14:paraId="428DCFC4" w14:textId="77777777" w:rsidR="00AE4367" w:rsidRDefault="00AE4367" w:rsidP="005D4C9A">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1EF7D6D9" w14:textId="6A45F7A3" w:rsidR="00AE4367" w:rsidRDefault="00AE4367" w:rsidP="000D348A">
      <w:pPr>
        <w:pStyle w:val="Titre4"/>
        <w:numPr>
          <w:ilvl w:val="0"/>
          <w:numId w:val="52"/>
        </w:numPr>
        <w:spacing w:line="360" w:lineRule="auto"/>
        <w:jc w:val="both"/>
      </w:pPr>
      <w:r>
        <w:t>Tolérance aux fautes et disponibilité</w:t>
      </w:r>
    </w:p>
    <w:p w14:paraId="24F9FE41" w14:textId="77777777"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14:paraId="259BB8AA" w14:textId="77777777" w:rsidR="00AE4367" w:rsidRDefault="00AE4367" w:rsidP="005D4C9A">
      <w:pPr>
        <w:pStyle w:val="Sansinterligne"/>
        <w:spacing w:line="360" w:lineRule="auto"/>
        <w:jc w:val="both"/>
      </w:pPr>
    </w:p>
    <w:p w14:paraId="62081C4F" w14:textId="77777777" w:rsidR="00AE4367" w:rsidRDefault="00AE4367" w:rsidP="007E03BB">
      <w:pPr>
        <w:pStyle w:val="Titre"/>
        <w:numPr>
          <w:ilvl w:val="0"/>
          <w:numId w:val="5"/>
        </w:numPr>
        <w:spacing w:line="360" w:lineRule="auto"/>
        <w:jc w:val="both"/>
      </w:pPr>
      <w:r>
        <w:lastRenderedPageBreak/>
        <w:t xml:space="preserve">La sauvegarde </w:t>
      </w:r>
    </w:p>
    <w:p w14:paraId="7A795B4E" w14:textId="183699D7"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3EA52DAF" w14:textId="77777777" w:rsidR="005D4C9A" w:rsidRDefault="00AE4367" w:rsidP="000D348A">
      <w:pPr>
        <w:pStyle w:val="Paragraphedeliste"/>
        <w:numPr>
          <w:ilvl w:val="0"/>
          <w:numId w:val="23"/>
        </w:numPr>
        <w:spacing w:line="360" w:lineRule="auto"/>
        <w:jc w:val="both"/>
      </w:pPr>
      <w:r w:rsidRPr="00AD273E">
        <w:t>La sauvegarde complète</w:t>
      </w:r>
    </w:p>
    <w:p w14:paraId="4201B647" w14:textId="28040E4B" w:rsidR="00AE4367" w:rsidRDefault="00AE4367" w:rsidP="005D4C9A">
      <w:pPr>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56BAA67F" w14:textId="77777777" w:rsidR="00AE4367" w:rsidRPr="00562996" w:rsidRDefault="00AE4367" w:rsidP="000D348A">
      <w:pPr>
        <w:pStyle w:val="Paragraphedeliste"/>
        <w:numPr>
          <w:ilvl w:val="0"/>
          <w:numId w:val="53"/>
        </w:numPr>
        <w:spacing w:line="360" w:lineRule="auto"/>
        <w:jc w:val="both"/>
        <w:rPr>
          <w:b/>
        </w:rPr>
      </w:pPr>
      <w:r>
        <w:t>La sauvegarde incrémentale</w:t>
      </w:r>
    </w:p>
    <w:p w14:paraId="519234C5" w14:textId="77777777" w:rsidR="00AE4367" w:rsidRDefault="00AE4367" w:rsidP="005D4C9A">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0FF5336" w14:textId="77777777" w:rsidR="00AE4367" w:rsidRPr="00562996" w:rsidRDefault="00AE4367" w:rsidP="000D348A">
      <w:pPr>
        <w:pStyle w:val="Paragraphedeliste"/>
        <w:numPr>
          <w:ilvl w:val="0"/>
          <w:numId w:val="53"/>
        </w:numPr>
        <w:jc w:val="both"/>
        <w:rPr>
          <w:rStyle w:val="lev"/>
          <w:b w:val="0"/>
          <w:bCs w:val="0"/>
        </w:rPr>
      </w:pPr>
      <w:r w:rsidRPr="00562996">
        <w:rPr>
          <w:rStyle w:val="lev"/>
          <w:b w:val="0"/>
        </w:rPr>
        <w:t>La sauvegarde différentielle</w:t>
      </w:r>
    </w:p>
    <w:p w14:paraId="0E28432B" w14:textId="03B76076" w:rsidR="00AE4367"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2CFC3A67" w14:textId="495959D1" w:rsidR="00562996" w:rsidRDefault="00562996" w:rsidP="005D4C9A">
      <w:pPr>
        <w:spacing w:line="360" w:lineRule="auto"/>
        <w:jc w:val="both"/>
      </w:pPr>
    </w:p>
    <w:p w14:paraId="03D79526" w14:textId="77777777" w:rsidR="00562996" w:rsidRDefault="00562996" w:rsidP="005D4C9A">
      <w:pPr>
        <w:spacing w:line="360" w:lineRule="auto"/>
        <w:jc w:val="both"/>
      </w:pPr>
    </w:p>
    <w:p w14:paraId="39A58889" w14:textId="77777777" w:rsidR="00AE4367" w:rsidRPr="00562996" w:rsidRDefault="00AE4367" w:rsidP="000D348A">
      <w:pPr>
        <w:pStyle w:val="Paragraphedeliste"/>
        <w:numPr>
          <w:ilvl w:val="0"/>
          <w:numId w:val="53"/>
        </w:numPr>
        <w:jc w:val="both"/>
        <w:rPr>
          <w:bCs/>
        </w:rPr>
      </w:pPr>
      <w:r w:rsidRPr="00562996">
        <w:rPr>
          <w:bCs/>
        </w:rPr>
        <w:lastRenderedPageBreak/>
        <w:t xml:space="preserve">La sauvegarde Miroir (Mirroring) </w:t>
      </w:r>
    </w:p>
    <w:p w14:paraId="1E73C74A" w14:textId="77777777"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14:paraId="5AB11B5A" w14:textId="77777777" w:rsidR="00AE4367" w:rsidRDefault="00AE4367" w:rsidP="005D4C9A">
      <w:pPr>
        <w:spacing w:line="360" w:lineRule="auto"/>
        <w:jc w:val="both"/>
      </w:pPr>
      <w:r>
        <w:rPr>
          <w:shd w:val="clear" w:color="auto" w:fill="FFFFFF"/>
        </w:rPr>
        <w:t xml:space="preserve">  </w:t>
      </w:r>
      <w:r w:rsidRPr="002F7C90">
        <w:t>Avantages :</w:t>
      </w:r>
    </w:p>
    <w:p w14:paraId="577331BF" w14:textId="77777777"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7948555C" w14:textId="77777777"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14:paraId="66FF969E" w14:textId="77777777" w:rsidR="00AE4367" w:rsidRPr="00C41B25" w:rsidRDefault="00AE4367" w:rsidP="005D4C9A">
      <w:pPr>
        <w:spacing w:line="360" w:lineRule="auto"/>
        <w:jc w:val="both"/>
        <w:rPr>
          <w:lang w:eastAsia="fr-FR"/>
        </w:rPr>
      </w:pPr>
      <w:r w:rsidRPr="002F7C90">
        <w:rPr>
          <w:lang w:eastAsia="fr-FR"/>
        </w:rPr>
        <w:t>La mise en place d'une telle méthode est très flexible.</w:t>
      </w:r>
    </w:p>
    <w:p w14:paraId="76421053" w14:textId="77777777" w:rsidR="00AE4367" w:rsidRDefault="00AE4367" w:rsidP="005D4C9A">
      <w:pPr>
        <w:spacing w:line="360" w:lineRule="auto"/>
        <w:jc w:val="both"/>
      </w:pPr>
      <w:r>
        <w:rPr>
          <w:shd w:val="clear" w:color="auto" w:fill="FFFFFF"/>
        </w:rPr>
        <w:t>  </w:t>
      </w:r>
      <w:r>
        <w:t>Inconvénients :</w:t>
      </w:r>
    </w:p>
    <w:p w14:paraId="5F7933B1" w14:textId="77777777" w:rsidR="00AE4367" w:rsidRPr="002F7C90" w:rsidRDefault="00AE4367" w:rsidP="005D4C9A">
      <w:pPr>
        <w:spacing w:line="360" w:lineRule="auto"/>
        <w:jc w:val="both"/>
        <w:rPr>
          <w:lang w:eastAsia="fr-FR"/>
        </w:rPr>
      </w:pPr>
      <w:r w:rsidRPr="002F7C90">
        <w:rPr>
          <w:lang w:eastAsia="fr-FR"/>
        </w:rPr>
        <w:t>Les accès en écriture sont ralentis, chaque donnée étant inscrite sur chaque disque.</w:t>
      </w:r>
    </w:p>
    <w:p w14:paraId="47C0EABC" w14:textId="77777777" w:rsidR="00AE4367" w:rsidRDefault="00AE4367" w:rsidP="00562996">
      <w:pPr>
        <w:spacing w:line="360" w:lineRule="auto"/>
        <w:jc w:val="both"/>
        <w:rPr>
          <w:lang w:eastAsia="fr-FR"/>
        </w:rPr>
      </w:pPr>
      <w:r w:rsidRPr="002F7C90">
        <w:rPr>
          <w:lang w:eastAsia="fr-FR"/>
        </w:rPr>
        <w:t>Perte de l'espace disque, au moins 50% étant réservé à la duplication.</w:t>
      </w:r>
    </w:p>
    <w:p w14:paraId="4EFA1B8B" w14:textId="62684B0C" w:rsidR="00AE4367" w:rsidRDefault="00E3753E" w:rsidP="000D348A">
      <w:pPr>
        <w:pStyle w:val="Titre4"/>
        <w:numPr>
          <w:ilvl w:val="0"/>
          <w:numId w:val="52"/>
        </w:numPr>
        <w:spacing w:line="360" w:lineRule="auto"/>
      </w:pPr>
      <w:r>
        <w:t>L'équilibrage de charge</w:t>
      </w:r>
    </w:p>
    <w:p w14:paraId="6BFF76E4" w14:textId="5416EDB0" w:rsidR="00E3753E" w:rsidRDefault="00E3753E" w:rsidP="00562996">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Pr="00E3753E">
        <w:t xml:space="preserve"> performances ou de fiabilité</w:t>
      </w:r>
      <w:r>
        <w:t xml:space="preserve"> lors d'affluences importantes.</w:t>
      </w:r>
    </w:p>
    <w:p w14:paraId="4280E909" w14:textId="77777777" w:rsidR="00E3753E" w:rsidRPr="00E3753E" w:rsidRDefault="00E3753E" w:rsidP="00562996">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14:paraId="6678E0CC" w14:textId="77777777" w:rsidR="00E3753E" w:rsidRPr="00E3753E" w:rsidRDefault="00E3753E" w:rsidP="00562996">
      <w:pPr>
        <w:spacing w:line="360" w:lineRule="auto"/>
        <w:jc w:val="both"/>
      </w:pPr>
      <w:r>
        <w:t xml:space="preserve">Les objectifs de l’équilibrage de charge sont les suivantes </w:t>
      </w:r>
      <w:r w:rsidRPr="00E3753E">
        <w:t>:</w:t>
      </w:r>
    </w:p>
    <w:p w14:paraId="4654ECD8" w14:textId="18EA3A76" w:rsidR="00E3753E" w:rsidRPr="00E3753E" w:rsidRDefault="00E3753E" w:rsidP="000D348A">
      <w:pPr>
        <w:pStyle w:val="Paragraphedeliste"/>
        <w:numPr>
          <w:ilvl w:val="0"/>
          <w:numId w:val="54"/>
        </w:numPr>
        <w:spacing w:line="360" w:lineRule="auto"/>
        <w:jc w:val="both"/>
      </w:pPr>
      <w:r w:rsidRPr="00E3753E">
        <w:t>Amélioration des temps de réponse des services.</w:t>
      </w:r>
    </w:p>
    <w:p w14:paraId="430EE22D" w14:textId="00EEEA59" w:rsidR="00E3753E" w:rsidRPr="00E3753E" w:rsidRDefault="00E3753E" w:rsidP="000D348A">
      <w:pPr>
        <w:pStyle w:val="Paragraphedeliste"/>
        <w:numPr>
          <w:ilvl w:val="0"/>
          <w:numId w:val="54"/>
        </w:numPr>
        <w:spacing w:line="360" w:lineRule="auto"/>
        <w:jc w:val="both"/>
      </w:pPr>
      <w:r w:rsidRPr="00E3753E">
        <w:lastRenderedPageBreak/>
        <w:t>Capacité à pallier la défaillance d'une ou de plusieurs machines,</w:t>
      </w:r>
    </w:p>
    <w:p w14:paraId="2D07ABAB" w14:textId="7CFF9AE5" w:rsidR="00E3753E" w:rsidRPr="00E3753E" w:rsidRDefault="00E3753E" w:rsidP="000D348A">
      <w:pPr>
        <w:pStyle w:val="Paragraphedeliste"/>
        <w:numPr>
          <w:ilvl w:val="0"/>
          <w:numId w:val="54"/>
        </w:numPr>
        <w:spacing w:line="360" w:lineRule="auto"/>
        <w:jc w:val="both"/>
      </w:pPr>
      <w:r w:rsidRPr="00720055">
        <w:rPr>
          <w:rFonts w:ascii="Wingdings" w:hAnsi="Wingdings" w:cs="Wingdings"/>
          <w:sz w:val="28"/>
          <w:szCs w:val="28"/>
        </w:rPr>
        <w:t></w:t>
      </w:r>
      <w:r w:rsidRPr="00E3753E">
        <w:t>Ajout de nouveaux serveurs sans interruption de service</w:t>
      </w:r>
    </w:p>
    <w:p w14:paraId="1A51985D" w14:textId="28DED911"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14:paraId="474EE813" w14:textId="77777777"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14:paraId="3929F4E6" w14:textId="77777777"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14:paraId="19A4E6C9" w14:textId="77777777"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14:paraId="66366E94" w14:textId="77777777"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14:paraId="513D217F" w14:textId="77777777"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14:paraId="313AD709" w14:textId="77777777"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14:paraId="39583C34" w14:textId="77777777"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14:paraId="090A58C2" w14:textId="77777777" w:rsidR="00DC24C3" w:rsidRPr="00DC24C3" w:rsidRDefault="00DC24C3" w:rsidP="007E03BB">
      <w:pPr>
        <w:pStyle w:val="Paragraphedeliste"/>
        <w:numPr>
          <w:ilvl w:val="0"/>
          <w:numId w:val="7"/>
        </w:numPr>
        <w:spacing w:line="360" w:lineRule="auto"/>
        <w:jc w:val="both"/>
        <w:rPr>
          <w:b/>
        </w:rPr>
      </w:pPr>
      <w:r w:rsidRPr="00DC24C3">
        <w:rPr>
          <w:b/>
        </w:rPr>
        <w:lastRenderedPageBreak/>
        <w:t>Approche Source-Initiative Vs. Receveur-Initiative</w:t>
      </w:r>
    </w:p>
    <w:p w14:paraId="6CFBB0FD" w14:textId="77777777"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14:paraId="0EC1C1B0" w14:textId="396A7DD5"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14:paraId="690B3E28" w14:textId="03EED29B" w:rsidR="00DC24C3" w:rsidRDefault="00DC24C3" w:rsidP="005D4C9A">
      <w:pPr>
        <w:spacing w:line="360" w:lineRule="auto"/>
        <w:jc w:val="both"/>
      </w:pPr>
      <w:r>
        <w:t>Divers</w:t>
      </w:r>
      <w:r w:rsidRPr="001D0D06">
        <w:t> </w:t>
      </w:r>
      <w:hyperlink r:id="rId68" w:tgtFrame="_blank" w:history="1">
        <w:r w:rsidRPr="001D0D06">
          <w:t>algorithmes d'équilibrage de charge</w:t>
        </w:r>
      </w:hyperlink>
      <w:r>
        <w:t> offrent divers avantages, le choix de la méthode d'équilibrage de charge dépend de chaque exigence:</w:t>
      </w:r>
    </w:p>
    <w:p w14:paraId="6F5C6DF4" w14:textId="7B9D6B1E"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14:paraId="47F31949" w14:textId="77777777"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14:paraId="541DD1DF" w14:textId="77777777" w:rsidR="00C64D08"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IP Hash :</w:t>
      </w:r>
      <w:r>
        <w:t> L'adresse IP du client est utilisée pour décider de quel serveur reçoit la demande.</w:t>
      </w:r>
    </w:p>
    <w:p w14:paraId="17093560" w14:textId="77777777" w:rsidR="00C64D08" w:rsidRPr="00714ECD" w:rsidRDefault="00C64D08" w:rsidP="005D4C9A">
      <w:pPr>
        <w:pStyle w:val="Paragraphedeliste"/>
        <w:spacing w:line="360" w:lineRule="auto"/>
        <w:jc w:val="both"/>
        <w:rPr>
          <w:rFonts w:eastAsia="Times New Roman"/>
          <w:lang w:eastAsia="fr-FR"/>
        </w:rPr>
      </w:pPr>
    </w:p>
    <w:p w14:paraId="575163CA" w14:textId="7AE9E713" w:rsidR="00C64D08" w:rsidRPr="00C64D08" w:rsidRDefault="00C64D08" w:rsidP="000D348A">
      <w:pPr>
        <w:pStyle w:val="Titre4"/>
        <w:numPr>
          <w:ilvl w:val="0"/>
          <w:numId w:val="52"/>
        </w:numPr>
        <w:spacing w:line="360" w:lineRule="auto"/>
      </w:pPr>
      <w:r w:rsidRPr="00C64D08">
        <w:lastRenderedPageBreak/>
        <w:t>Le Clustering de basculement</w:t>
      </w:r>
      <w:r>
        <w:t xml:space="preserve"> (Failover clustering)</w:t>
      </w:r>
    </w:p>
    <w:p w14:paraId="686E13E6" w14:textId="77777777"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9" w:history="1">
        <w:r w:rsidRPr="00C64D08">
          <w:t>des machines virtuelles</w:t>
        </w:r>
      </w:hyperlink>
      <w:r w:rsidRPr="00C64D08">
        <w:t> (VM)</w:t>
      </w:r>
    </w:p>
    <w:p w14:paraId="61FE3E63" w14:textId="77777777"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14:paraId="71AC4204" w14:textId="77777777" w:rsidR="00714ECD" w:rsidRDefault="00714ECD" w:rsidP="005D4C9A">
      <w:pPr>
        <w:spacing w:line="360" w:lineRule="auto"/>
        <w:jc w:val="both"/>
        <w:rPr>
          <w:lang w:eastAsia="fr-FR"/>
        </w:rPr>
      </w:pPr>
    </w:p>
    <w:p w14:paraId="786D7C6D" w14:textId="77777777" w:rsidR="00714ECD" w:rsidRPr="00C64D08" w:rsidRDefault="00C64D08" w:rsidP="005D4C9A">
      <w:pPr>
        <w:spacing w:line="360" w:lineRule="auto"/>
        <w:jc w:val="both"/>
        <w:rPr>
          <w:lang w:eastAsia="fr-FR"/>
        </w:rPr>
      </w:pPr>
      <w:r w:rsidRPr="00C64D08">
        <w:rPr>
          <w:noProof/>
          <w:lang w:eastAsia="fr-FR"/>
        </w:rPr>
        <w:drawing>
          <wp:inline distT="0" distB="0" distL="0" distR="0" wp14:anchorId="4710A595" wp14:editId="64AD3046">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14:paraId="1B4B4DDF" w14:textId="77777777" w:rsidR="00714ECD" w:rsidRPr="00C64D08" w:rsidRDefault="00714ECD" w:rsidP="005D4C9A">
      <w:pPr>
        <w:spacing w:line="360" w:lineRule="auto"/>
        <w:jc w:val="both"/>
        <w:rPr>
          <w:i/>
          <w:lang w:eastAsia="fr-FR"/>
        </w:rPr>
      </w:pPr>
    </w:p>
    <w:p w14:paraId="32F7299F" w14:textId="77777777"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14:paraId="4F0488C9" w14:textId="77777777" w:rsidR="00C64D08" w:rsidRDefault="00C64D08" w:rsidP="00720055">
      <w:r w:rsidRPr="00C64D08">
        <w:t xml:space="preserve">Alors que les clusters de basculement CA sont conçus pour une disponibilité de 100%, les clusters HA tentent une disponibilité de 99,999%, également </w:t>
      </w:r>
      <w:r w:rsidRPr="00C64D08">
        <w:lastRenderedPageBreak/>
        <w:t>connue sous le nom de « heartbeat », pour des temps d'arrêt ne dépassant pas 5,26 minutes par an. Cependant, en contrepartie de leur plus grande disponibilité, les clusters CA sont plus coûteux à implémenter, en raison des exigences matérielles accrues</w:t>
      </w:r>
      <w:r>
        <w:t>.</w:t>
      </w:r>
    </w:p>
    <w:p w14:paraId="7C00608E" w14:textId="77777777"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14:paraId="35852A1D" w14:textId="77777777"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14:paraId="50AD5E32" w14:textId="77777777" w:rsidR="00C64D08" w:rsidRDefault="00C64D08" w:rsidP="005D4C9A">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14:paraId="26037ED4" w14:textId="77777777"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14:paraId="6F255C9C" w14:textId="77777777"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14:paraId="075EC576" w14:textId="64B486B7"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w:t>
      </w:r>
      <w:r>
        <w:rPr>
          <w:color w:val="000000"/>
        </w:rPr>
        <w:lastRenderedPageBreak/>
        <w:t xml:space="preserve">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14:paraId="59C9EBD9" w14:textId="77777777" w:rsidR="00C64D08" w:rsidRPr="00C64D08" w:rsidRDefault="00C64D08" w:rsidP="007E03BB">
      <w:pPr>
        <w:pStyle w:val="Paragraphedeliste"/>
        <w:numPr>
          <w:ilvl w:val="0"/>
          <w:numId w:val="10"/>
        </w:numPr>
        <w:jc w:val="both"/>
        <w:rPr>
          <w:rStyle w:val="lev"/>
          <w:b w:val="0"/>
          <w:bCs w:val="0"/>
          <w:szCs w:val="24"/>
        </w:rPr>
      </w:pPr>
      <w:r w:rsidRPr="00C64D08">
        <w:rPr>
          <w:rStyle w:val="lev"/>
          <w:rFonts w:cs="Arial"/>
          <w:bCs w:val="0"/>
          <w:szCs w:val="24"/>
        </w:rPr>
        <w:t>Réplication de base de données</w:t>
      </w:r>
    </w:p>
    <w:p w14:paraId="3269D593" w14:textId="77777777"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14:paraId="213337E7" w14:textId="77777777" w:rsidR="00C64D08" w:rsidRPr="00720055" w:rsidRDefault="00C64D08" w:rsidP="00720055">
      <w:pPr>
        <w:jc w:val="both"/>
        <w:rPr>
          <w:b/>
        </w:rPr>
      </w:pPr>
      <w:r w:rsidRPr="00720055">
        <w:rPr>
          <w:b/>
        </w:rPr>
        <w:t xml:space="preserve">La Réplication Transactionnelle SQL Server </w:t>
      </w:r>
    </w:p>
    <w:p w14:paraId="44F4680B" w14:textId="77777777" w:rsidR="00C64D08" w:rsidRPr="00714ECD" w:rsidRDefault="00C64D08" w:rsidP="005D4C9A">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14:paraId="6F4840A4" w14:textId="02AB3ED4" w:rsidR="00C64D08" w:rsidRPr="00714ECD" w:rsidRDefault="00C64D08" w:rsidP="000D348A">
      <w:pPr>
        <w:pStyle w:val="Paragraphedeliste"/>
        <w:numPr>
          <w:ilvl w:val="0"/>
          <w:numId w:val="55"/>
        </w:numPr>
        <w:spacing w:line="360" w:lineRule="auto"/>
        <w:jc w:val="both"/>
        <w:rPr>
          <w:lang w:eastAsia="fr-FR"/>
        </w:rPr>
      </w:pPr>
      <w:r w:rsidRPr="00714ECD">
        <w:rPr>
          <w:lang w:eastAsia="fr-FR"/>
        </w:rPr>
        <w:t>La réplication transactionnelle (Transactional Replication).</w:t>
      </w:r>
    </w:p>
    <w:p w14:paraId="41E4BAD4" w14:textId="77777777" w:rsidR="00C64D08" w:rsidRPr="00714ECD" w:rsidRDefault="00C64D08" w:rsidP="000D348A">
      <w:pPr>
        <w:pStyle w:val="Paragraphedeliste"/>
        <w:numPr>
          <w:ilvl w:val="0"/>
          <w:numId w:val="55"/>
        </w:numPr>
        <w:spacing w:line="360" w:lineRule="auto"/>
        <w:jc w:val="both"/>
        <w:rPr>
          <w:lang w:eastAsia="fr-FR"/>
        </w:rPr>
      </w:pPr>
      <w:r w:rsidRPr="00714ECD">
        <w:rPr>
          <w:lang w:eastAsia="fr-FR"/>
        </w:rPr>
        <w:t>La réplication de capture instantanée (Snapshot Replication).</w:t>
      </w:r>
    </w:p>
    <w:p w14:paraId="7EE03C8A" w14:textId="77777777" w:rsidR="00C64D08" w:rsidRPr="00714ECD" w:rsidRDefault="00C64D08" w:rsidP="000D348A">
      <w:pPr>
        <w:pStyle w:val="Paragraphedeliste"/>
        <w:numPr>
          <w:ilvl w:val="0"/>
          <w:numId w:val="55"/>
        </w:numPr>
        <w:spacing w:line="360" w:lineRule="auto"/>
        <w:jc w:val="both"/>
        <w:rPr>
          <w:lang w:eastAsia="fr-FR"/>
        </w:rPr>
      </w:pPr>
      <w:r w:rsidRPr="00714ECD">
        <w:rPr>
          <w:lang w:eastAsia="fr-FR"/>
        </w:rPr>
        <w:t>La réplication par fusion (Merge Replication).</w:t>
      </w:r>
    </w:p>
    <w:p w14:paraId="7B7F7F0D" w14:textId="77777777"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14:paraId="653A1EEA" w14:textId="77777777" w:rsidR="00C64D08" w:rsidRPr="00714ECD" w:rsidRDefault="00C64D08" w:rsidP="000D348A">
      <w:pPr>
        <w:pStyle w:val="Paragraphedeliste"/>
        <w:numPr>
          <w:ilvl w:val="0"/>
          <w:numId w:val="56"/>
        </w:numPr>
        <w:spacing w:line="360" w:lineRule="auto"/>
        <w:jc w:val="both"/>
        <w:rPr>
          <w:lang w:eastAsia="fr-FR"/>
        </w:rPr>
      </w:pPr>
      <w:r w:rsidRPr="00714ECD">
        <w:rPr>
          <w:lang w:eastAsia="fr-FR"/>
        </w:rPr>
        <w:t>Redondance des données sur un ou plusieurs serveurs qui se trouvent sur le même site ou sur des sites différents.</w:t>
      </w:r>
    </w:p>
    <w:p w14:paraId="01C0E754" w14:textId="77777777" w:rsidR="00C64D08" w:rsidRPr="00714ECD" w:rsidRDefault="00C64D08" w:rsidP="000D348A">
      <w:pPr>
        <w:pStyle w:val="Paragraphedeliste"/>
        <w:numPr>
          <w:ilvl w:val="0"/>
          <w:numId w:val="56"/>
        </w:numPr>
        <w:spacing w:line="360" w:lineRule="auto"/>
        <w:jc w:val="both"/>
        <w:rPr>
          <w:lang w:eastAsia="fr-FR"/>
        </w:rPr>
      </w:pPr>
      <w:r w:rsidRPr="00714ECD">
        <w:rPr>
          <w:lang w:eastAsia="fr-FR"/>
        </w:rPr>
        <w:t>Utilisation du serveur abonné comme un serveur de reporting et de lecture seule.</w:t>
      </w:r>
    </w:p>
    <w:p w14:paraId="60773FB4" w14:textId="77777777" w:rsidR="00C64D08" w:rsidRPr="00714ECD" w:rsidRDefault="00C64D08" w:rsidP="000D348A">
      <w:pPr>
        <w:pStyle w:val="Paragraphedeliste"/>
        <w:numPr>
          <w:ilvl w:val="0"/>
          <w:numId w:val="56"/>
        </w:numPr>
        <w:spacing w:line="360" w:lineRule="auto"/>
        <w:jc w:val="both"/>
        <w:rPr>
          <w:lang w:eastAsia="fr-FR"/>
        </w:rPr>
      </w:pPr>
      <w:r w:rsidRPr="00714ECD">
        <w:rPr>
          <w:lang w:eastAsia="fr-FR"/>
        </w:rPr>
        <w:t>Consolidation des données sur un serveur central en provenance de plusieurs sites distants.</w:t>
      </w:r>
    </w:p>
    <w:p w14:paraId="59D3D374" w14:textId="77777777" w:rsidR="00C64D08" w:rsidRPr="00714ECD" w:rsidRDefault="00C64D08" w:rsidP="000D348A">
      <w:pPr>
        <w:pStyle w:val="Paragraphedeliste"/>
        <w:numPr>
          <w:ilvl w:val="0"/>
          <w:numId w:val="56"/>
        </w:numPr>
        <w:spacing w:line="360" w:lineRule="auto"/>
        <w:jc w:val="both"/>
        <w:rPr>
          <w:lang w:eastAsia="fr-FR"/>
        </w:rPr>
      </w:pPr>
      <w:r w:rsidRPr="00714ECD">
        <w:rPr>
          <w:lang w:eastAsia="fr-FR"/>
        </w:rPr>
        <w:lastRenderedPageBreak/>
        <w:t>Besoin d’avoir un serveur abonné mis à jour en quasi temps réel avec le serveur de publication.</w:t>
      </w:r>
    </w:p>
    <w:p w14:paraId="2E63EBAC" w14:textId="77777777" w:rsidR="00C64D08" w:rsidRPr="00714ECD" w:rsidRDefault="00C64D08" w:rsidP="000D348A">
      <w:pPr>
        <w:pStyle w:val="Paragraphedeliste"/>
        <w:numPr>
          <w:ilvl w:val="0"/>
          <w:numId w:val="56"/>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14:paraId="4A54F9DA" w14:textId="77777777" w:rsidR="00C64D08" w:rsidRDefault="00C64D08" w:rsidP="000D348A">
      <w:pPr>
        <w:pStyle w:val="Paragraphedeliste"/>
        <w:numPr>
          <w:ilvl w:val="0"/>
          <w:numId w:val="56"/>
        </w:numPr>
        <w:spacing w:line="360" w:lineRule="auto"/>
        <w:jc w:val="both"/>
        <w:rPr>
          <w:lang w:eastAsia="fr-FR"/>
        </w:rPr>
      </w:pPr>
      <w:r w:rsidRPr="00714ECD">
        <w:rPr>
          <w:lang w:eastAsia="fr-FR"/>
        </w:rPr>
        <w:t>Réplication vers un serveur non-SQL Server, comme Oracle ou Sybase.</w:t>
      </w:r>
    </w:p>
    <w:p w14:paraId="39020E44" w14:textId="2A035063"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14:paraId="1EEA1A07" w14:textId="77777777"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14:paraId="15F5316C"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14:paraId="7A75BC85"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14:paraId="11CE34AD" w14:textId="77777777"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14:paraId="2EC79C27" w14:textId="77777777" w:rsidR="00C64D08" w:rsidRPr="00C64D08" w:rsidRDefault="00C64D08" w:rsidP="005D4C9A">
      <w:pPr>
        <w:pStyle w:val="Paragraphedeliste"/>
        <w:jc w:val="both"/>
        <w:rPr>
          <w:szCs w:val="24"/>
        </w:rPr>
      </w:pPr>
    </w:p>
    <w:p w14:paraId="3ABE4CB3" w14:textId="77777777"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14:paraId="31914246" w14:textId="77777777"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14:paraId="2CA849B4" w14:textId="77777777" w:rsidR="00C64D08" w:rsidRDefault="00C64D08" w:rsidP="005D4C9A">
      <w:pPr>
        <w:spacing w:line="360" w:lineRule="auto"/>
        <w:jc w:val="both"/>
      </w:pPr>
      <w:r>
        <w:t>Parmi les </w:t>
      </w:r>
      <w:hyperlink r:id="rId71"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14:paraId="4F2042CD" w14:textId="77777777" w:rsidR="00C64D08" w:rsidRDefault="00C64D08" w:rsidP="005D4C9A">
      <w:pPr>
        <w:spacing w:line="360" w:lineRule="auto"/>
        <w:jc w:val="both"/>
        <w:rPr>
          <w:color w:val="000000"/>
        </w:rPr>
      </w:pPr>
      <w:r>
        <w:rPr>
          <w:color w:val="000000"/>
        </w:rPr>
        <w:t xml:space="preserve">Un deuxième produit, VMware HA, suit l'approche consistant à fournir une haute disponibilité pour les machines virtuelles en les regroupant ainsi que leurs hôtes dans un cluster pour un basculement automatique. L'utilisation de </w:t>
      </w:r>
      <w:r>
        <w:rPr>
          <w:color w:val="000000"/>
        </w:rPr>
        <w:lastRenderedPageBreak/>
        <w:t>VMware HA en conjonction avec le Distributed Resource Scheduler (DRS) de VMWare ajoute un équilibrage de charge, pour un rééquilibrage plus rapide des machines virtuelles après que VMware HA a déplacé les machines virtuelles vers d'autres hôtes.</w:t>
      </w:r>
    </w:p>
    <w:p w14:paraId="23AF8618"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14:paraId="1FB81578" w14:textId="77777777"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14:paraId="741C72C2" w14:textId="77777777" w:rsidR="00C64D08" w:rsidRDefault="00C64D08" w:rsidP="005D4C9A">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14:paraId="026B7856"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14:paraId="6FF43875" w14:textId="77777777"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14:paraId="0726C9B6" w14:textId="77777777"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14:paraId="7614F034" w14:textId="77777777" w:rsidR="00C64D08" w:rsidRDefault="00C64D08" w:rsidP="00720055">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Red Hat Enterprise Linux (RHEL) peuvent créer des </w:t>
      </w:r>
      <w:r>
        <w:rPr>
          <w:color w:val="000000"/>
        </w:rPr>
        <w:lastRenderedPageBreak/>
        <w:t>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14:paraId="3FD5C43B" w14:textId="6B6DA33B" w:rsidR="00720055" w:rsidRPr="00720055" w:rsidRDefault="004E4656" w:rsidP="000D348A">
      <w:pPr>
        <w:pStyle w:val="Titre4"/>
        <w:numPr>
          <w:ilvl w:val="0"/>
          <w:numId w:val="52"/>
        </w:numPr>
        <w:spacing w:line="360" w:lineRule="auto"/>
        <w:rPr>
          <w:lang w:eastAsia="fr-FR"/>
        </w:rPr>
      </w:pPr>
      <w:r>
        <w:rPr>
          <w:lang w:eastAsia="fr-FR"/>
        </w:rPr>
        <w:t xml:space="preserve">La sécurité </w:t>
      </w:r>
    </w:p>
    <w:p w14:paraId="098E8D62" w14:textId="2A683329"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14:paraId="3CD29DBA" w14:textId="77777777"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14:paraId="76F9BA17" w14:textId="77777777" w:rsidR="00B12279" w:rsidRPr="00B12279" w:rsidRDefault="00B12279" w:rsidP="005D4C9A">
      <w:pPr>
        <w:spacing w:line="360" w:lineRule="auto"/>
        <w:jc w:val="both"/>
        <w:rPr>
          <w:lang w:eastAsia="fr-FR"/>
        </w:rPr>
      </w:pPr>
      <w:r w:rsidRPr="00B12279">
        <w:rPr>
          <w:lang w:eastAsia="fr-FR"/>
        </w:rPr>
        <w:t xml:space="preserve">Un pare-feu de nouvelle génération (NGFW) est plus puissant qu'un pare-feu traditionnel. Les NGFW ont les capacités des </w:t>
      </w:r>
      <w:proofErr w:type="spellStart"/>
      <w:r w:rsidRPr="00B12279">
        <w:rPr>
          <w:lang w:eastAsia="fr-FR"/>
        </w:rPr>
        <w:t>pares</w:t>
      </w:r>
      <w:proofErr w:type="spellEnd"/>
      <w:r w:rsidRPr="00B12279">
        <w:rPr>
          <w:lang w:eastAsia="fr-FR"/>
        </w:rPr>
        <w:t>-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14:paraId="6564F62B" w14:textId="77777777" w:rsidR="00B12279" w:rsidRPr="00B12279" w:rsidRDefault="00B12279" w:rsidP="005D4C9A">
      <w:pPr>
        <w:spacing w:line="360" w:lineRule="auto"/>
        <w:jc w:val="both"/>
        <w:rPr>
          <w:b/>
          <w:bCs/>
          <w:lang w:eastAsia="fr-FR"/>
        </w:rPr>
      </w:pPr>
      <w:r w:rsidRPr="00B12279">
        <w:rPr>
          <w:b/>
          <w:bCs/>
          <w:lang w:eastAsia="fr-FR"/>
        </w:rPr>
        <w:t>Que fait un pare-feu ?</w:t>
      </w:r>
    </w:p>
    <w:p w14:paraId="6D44CC86" w14:textId="77777777" w:rsidR="00B12279" w:rsidRDefault="00B12279" w:rsidP="005D4C9A">
      <w:pPr>
        <w:spacing w:line="360" w:lineRule="auto"/>
        <w:jc w:val="both"/>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14:paraId="03672905" w14:textId="77777777" w:rsidR="00B12279" w:rsidRPr="00B12279" w:rsidRDefault="00B12279" w:rsidP="005D4C9A">
      <w:pPr>
        <w:spacing w:line="360" w:lineRule="auto"/>
        <w:jc w:val="both"/>
        <w:rPr>
          <w:lang w:eastAsia="fr-FR"/>
        </w:rPr>
      </w:pPr>
      <w:r w:rsidRPr="00B12279">
        <w:rPr>
          <w:lang w:eastAsia="fr-FR"/>
        </w:rPr>
        <w:t xml:space="preserve">Les capacités typiques d'un pare-feu traditionnel comprennent le filtrage de paquets, l'inspection dynamique, le </w:t>
      </w:r>
      <w:proofErr w:type="spellStart"/>
      <w:r w:rsidRPr="00B12279">
        <w:rPr>
          <w:lang w:eastAsia="fr-FR"/>
        </w:rPr>
        <w:t>proxying</w:t>
      </w:r>
      <w:proofErr w:type="spellEnd"/>
      <w:r w:rsidRPr="00B12279">
        <w:rPr>
          <w:lang w:eastAsia="fr-FR"/>
        </w:rPr>
        <w:t>, le blocage IP, le blocage des noms de domaine et le blocage des ports.</w:t>
      </w:r>
    </w:p>
    <w:p w14:paraId="279D4D81" w14:textId="77777777" w:rsidR="00B12279" w:rsidRP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w:t>
      </w:r>
      <w:r w:rsidRPr="00B12279">
        <w:rPr>
          <w:lang w:eastAsia="fr-FR"/>
        </w:rPr>
        <w:lastRenderedPageBreak/>
        <w:t>pare-feu peut examiner chaque paquet individuel et, s'il correspond à certaines règles prédéterminées, l'empêcher d'entrer ou de sortir d'un réseau interne.</w:t>
      </w:r>
    </w:p>
    <w:p w14:paraId="58B3198A" w14:textId="77777777" w:rsidR="00B12279" w:rsidRPr="00B12279" w:rsidRDefault="00B12279" w:rsidP="005D4C9A">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14:paraId="69E7AE81" w14:textId="77777777"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14:paraId="781E6FDD" w14:textId="77777777"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14:paraId="42B66BCB" w14:textId="77777777"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14:paraId="6B5223FC" w14:textId="77777777"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14:paraId="493B6133" w14:textId="77777777" w:rsidR="00B12279" w:rsidRP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14:paraId="060CB5AD" w14:textId="77777777" w:rsidR="00B12279" w:rsidRPr="00B12279" w:rsidRDefault="00B12279" w:rsidP="000D348A">
      <w:pPr>
        <w:pStyle w:val="Paragraphedeliste"/>
        <w:numPr>
          <w:ilvl w:val="0"/>
          <w:numId w:val="13"/>
        </w:numPr>
        <w:spacing w:line="360" w:lineRule="auto"/>
        <w:jc w:val="both"/>
        <w:rPr>
          <w:lang w:eastAsia="fr-FR"/>
        </w:rPr>
      </w:pPr>
      <w:r w:rsidRPr="00B12279">
        <w:rPr>
          <w:lang w:eastAsia="fr-FR"/>
        </w:rPr>
        <w:lastRenderedPageBreak/>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14:paraId="30A260A6" w14:textId="77777777" w:rsidR="00B12279" w:rsidRPr="00B12279" w:rsidRDefault="00B12279" w:rsidP="005D4C9A">
      <w:pPr>
        <w:spacing w:line="360" w:lineRule="auto"/>
        <w:jc w:val="both"/>
        <w:rPr>
          <w:lang w:eastAsia="fr-FR"/>
        </w:rPr>
      </w:pPr>
    </w:p>
    <w:p w14:paraId="60629FFD" w14:textId="77777777" w:rsidR="00B12279" w:rsidRPr="00B12279" w:rsidRDefault="00B12279" w:rsidP="000D348A">
      <w:pPr>
        <w:pStyle w:val="Paragraphedeliste"/>
        <w:numPr>
          <w:ilvl w:val="0"/>
          <w:numId w:val="13"/>
        </w:numPr>
        <w:spacing w:line="360" w:lineRule="auto"/>
        <w:jc w:val="both"/>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14:paraId="42A08507" w14:textId="77777777" w:rsidR="00B12279" w:rsidRPr="00B12279" w:rsidRDefault="00B12279" w:rsidP="000D348A">
      <w:pPr>
        <w:pStyle w:val="Paragraphedeliste"/>
        <w:numPr>
          <w:ilvl w:val="0"/>
          <w:numId w:val="13"/>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14:paraId="231C2866" w14:textId="77777777" w:rsidR="00B12279" w:rsidRPr="00B12279" w:rsidRDefault="00B12279" w:rsidP="000D348A">
      <w:pPr>
        <w:pStyle w:val="Paragraphedeliste"/>
        <w:numPr>
          <w:ilvl w:val="0"/>
          <w:numId w:val="13"/>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14:paraId="0A469624" w14:textId="77777777" w:rsidR="00B12279" w:rsidRPr="00B12279" w:rsidRDefault="00B12279" w:rsidP="000D348A">
      <w:pPr>
        <w:pStyle w:val="Paragraphedeliste"/>
        <w:numPr>
          <w:ilvl w:val="0"/>
          <w:numId w:val="13"/>
        </w:numPr>
        <w:spacing w:line="360" w:lineRule="auto"/>
        <w:jc w:val="both"/>
        <w:rPr>
          <w:lang w:eastAsia="fr-FR"/>
        </w:rPr>
      </w:pPr>
      <w:r w:rsidRPr="00B12279">
        <w:rPr>
          <w:lang w:eastAsia="fr-FR"/>
        </w:rPr>
        <w:t xml:space="preserve">Inspection du trafic chiffré : certains NGFW peuvent déchiffrer et analyser le trafic chiffré avec SL/TLS. Un pare-feu est capable de le faire en agissant en tant que proxy pour le processus TLS. Tout le trafic vers et </w:t>
      </w:r>
      <w:r w:rsidRPr="00B12279">
        <w:rPr>
          <w:lang w:eastAsia="fr-FR"/>
        </w:rPr>
        <w:lastRenderedPageBreak/>
        <w:t>depuis le site web est déchiffré par le pare-feu, analysé et chiffré à nouveau. Du point de vue de l'utilisateur, cette fonction proxy est pratiquement transparente et l'utilisateur peut interagir avec des sites web HTTPS sécurisés comme d'habitude.</w:t>
      </w:r>
    </w:p>
    <w:p w14:paraId="50FAA8B0" w14:textId="77777777" w:rsidR="00292AA6" w:rsidRDefault="00292AA6" w:rsidP="005D4C9A">
      <w:pPr>
        <w:spacing w:line="360" w:lineRule="auto"/>
        <w:jc w:val="both"/>
        <w:rPr>
          <w:lang w:eastAsia="fr-FR"/>
        </w:rPr>
      </w:pPr>
      <w:r w:rsidRPr="00292AA6">
        <w:rPr>
          <w:b/>
          <w:bCs/>
          <w:lang w:eastAsia="fr-FR"/>
        </w:rPr>
        <w:t>Quelques exemples de pares-feux de nouvelle génération</w:t>
      </w:r>
    </w:p>
    <w:p w14:paraId="3B2637F6" w14:textId="77777777" w:rsidR="00292AA6" w:rsidRPr="00292AA6" w:rsidRDefault="00292AA6" w:rsidP="000D348A">
      <w:pPr>
        <w:pStyle w:val="Paragraphedeliste"/>
        <w:numPr>
          <w:ilvl w:val="0"/>
          <w:numId w:val="14"/>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14:paraId="3C47F1ED" w14:textId="798B0918" w:rsidR="00292AA6" w:rsidRPr="00B12279" w:rsidRDefault="00472EC3" w:rsidP="005D4C9A">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pares-feux </w:t>
      </w:r>
      <w:proofErr w:type="spellStart"/>
      <w:r>
        <w:rPr>
          <w:lang w:eastAsia="fr-FR"/>
        </w:rPr>
        <w:t>FortiGate</w:t>
      </w:r>
      <w:proofErr w:type="spellEnd"/>
      <w:r>
        <w:rPr>
          <w:lang w:eastAsia="fr-FR"/>
        </w:rPr>
        <w:t xml:space="preserve">, conçus avec des processeurs de sécurité dédiés, visent l'excellence en matière de protection contre les menaces et de sécurité du </w:t>
      </w:r>
      <w:r w:rsidR="00642031">
        <w:rPr>
          <w:lang w:eastAsia="fr-FR"/>
        </w:rPr>
        <w:t>trafic http,</w:t>
      </w:r>
      <w:r w:rsidR="00D534F3">
        <w:rPr>
          <w:lang w:eastAsia="fr-FR"/>
        </w:rPr>
        <w:t xml:space="preserve"> SSL…  </w:t>
      </w:r>
      <w:r>
        <w:rPr>
          <w:lang w:eastAsia="fr-FR"/>
        </w:rPr>
        <w:t>En apportant une visibilité granulaire sur les applications, les utilisateurs et les objets connectés, ses Appliance nous aident à identifier les incidents de manière rapide et intuitive</w:t>
      </w:r>
    </w:p>
    <w:p w14:paraId="5F4AF495" w14:textId="77777777" w:rsidR="005B0228" w:rsidRDefault="005B0228" w:rsidP="005D4C9A">
      <w:pPr>
        <w:spacing w:line="360" w:lineRule="auto"/>
        <w:ind w:left="1416"/>
        <w:jc w:val="both"/>
        <w:rPr>
          <w:lang w:val="en-US" w:eastAsia="fr-FR"/>
        </w:rPr>
      </w:pPr>
    </w:p>
    <w:p w14:paraId="2F18DDD3" w14:textId="3030E842" w:rsidR="00714ECD" w:rsidRPr="00472EC3" w:rsidRDefault="00472EC3" w:rsidP="005D4C9A">
      <w:pPr>
        <w:spacing w:line="360" w:lineRule="auto"/>
        <w:ind w:left="1416"/>
        <w:jc w:val="both"/>
        <w:rPr>
          <w:lang w:val="en-US" w:eastAsia="fr-FR"/>
        </w:rPr>
      </w:pPr>
      <w:r>
        <w:rPr>
          <w:noProof/>
          <w:lang w:eastAsia="fr-FR"/>
        </w:rPr>
        <w:drawing>
          <wp:inline distT="0" distB="0" distL="0" distR="0" wp14:anchorId="6321E3E4" wp14:editId="26308256">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29000" cy="2286000"/>
                    </a:xfrm>
                    <a:prstGeom prst="rect">
                      <a:avLst/>
                    </a:prstGeom>
                  </pic:spPr>
                </pic:pic>
              </a:graphicData>
            </a:graphic>
          </wp:inline>
        </w:drawing>
      </w:r>
    </w:p>
    <w:p w14:paraId="6802C17D" w14:textId="77777777" w:rsidR="00714ECD" w:rsidRPr="00472EC3" w:rsidRDefault="00472EC3" w:rsidP="000D348A">
      <w:pPr>
        <w:pStyle w:val="Paragraphedeliste"/>
        <w:numPr>
          <w:ilvl w:val="0"/>
          <w:numId w:val="15"/>
        </w:numPr>
        <w:spacing w:line="360" w:lineRule="auto"/>
        <w:jc w:val="both"/>
        <w:rPr>
          <w:b/>
          <w:bCs/>
          <w:lang w:val="en-US" w:eastAsia="fr-FR"/>
        </w:rPr>
      </w:pPr>
      <w:r w:rsidRPr="00472EC3">
        <w:rPr>
          <w:b/>
          <w:bCs/>
          <w:lang w:val="en-US" w:eastAsia="fr-FR"/>
        </w:rPr>
        <w:t xml:space="preserve">Juniper Networks SRX Firewall </w:t>
      </w:r>
    </w:p>
    <w:p w14:paraId="4CC5D072" w14:textId="77777777" w:rsidR="00714ECD" w:rsidRPr="00472EC3" w:rsidRDefault="007830C4" w:rsidP="005D4C9A">
      <w:pPr>
        <w:spacing w:line="360" w:lineRule="auto"/>
        <w:jc w:val="both"/>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w:t>
      </w:r>
      <w:proofErr w:type="spellStart"/>
      <w:r w:rsidR="00472EC3" w:rsidRPr="00472EC3">
        <w:rPr>
          <w:lang w:eastAsia="fr-FR"/>
        </w:rPr>
        <w:t>GeoIP</w:t>
      </w:r>
      <w:proofErr w:type="spellEnd"/>
      <w:r w:rsidR="00472EC3"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w:t>
      </w:r>
      <w:r w:rsidR="00472EC3" w:rsidRPr="00472EC3">
        <w:rPr>
          <w:lang w:eastAsia="fr-FR"/>
        </w:rPr>
        <w:lastRenderedPageBreak/>
        <w:t xml:space="preserve">qu'une gestion unifiée des menaces (UTM) pour protéger et contrôler </w:t>
      </w:r>
      <w:r w:rsidR="00472EC3">
        <w:rPr>
          <w:lang w:eastAsia="fr-FR"/>
        </w:rPr>
        <w:t>n</w:t>
      </w:r>
      <w:r w:rsidR="00472EC3" w:rsidRPr="00472EC3">
        <w:rPr>
          <w:lang w:eastAsia="fr-FR"/>
        </w:rPr>
        <w:t>os actifs d'entreprise.</w:t>
      </w:r>
    </w:p>
    <w:p w14:paraId="5BDA7ECD" w14:textId="77777777" w:rsidR="00714ECD" w:rsidRPr="00472EC3" w:rsidRDefault="007830C4" w:rsidP="005D4C9A">
      <w:pPr>
        <w:spacing w:line="360" w:lineRule="auto"/>
        <w:ind w:left="2124"/>
        <w:jc w:val="both"/>
        <w:rPr>
          <w:lang w:eastAsia="fr-FR"/>
        </w:rPr>
      </w:pPr>
      <w:r>
        <w:rPr>
          <w:noProof/>
          <w:lang w:eastAsia="fr-FR"/>
        </w:rPr>
        <w:drawing>
          <wp:inline distT="0" distB="0" distL="0" distR="0" wp14:anchorId="2E04F549" wp14:editId="0F42B568">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59296" cy="1338803"/>
                    </a:xfrm>
                    <a:prstGeom prst="rect">
                      <a:avLst/>
                    </a:prstGeom>
                  </pic:spPr>
                </pic:pic>
              </a:graphicData>
            </a:graphic>
          </wp:inline>
        </w:drawing>
      </w:r>
    </w:p>
    <w:p w14:paraId="683F730F" w14:textId="77777777" w:rsidR="00714ECD" w:rsidRDefault="007830C4" w:rsidP="000D348A">
      <w:pPr>
        <w:pStyle w:val="Paragraphedeliste"/>
        <w:numPr>
          <w:ilvl w:val="0"/>
          <w:numId w:val="15"/>
        </w:numPr>
        <w:spacing w:line="360" w:lineRule="auto"/>
        <w:jc w:val="both"/>
        <w:rPr>
          <w:b/>
          <w:bCs/>
        </w:rPr>
      </w:pPr>
      <w:proofErr w:type="spellStart"/>
      <w:r w:rsidRPr="007830C4">
        <w:rPr>
          <w:b/>
          <w:bCs/>
        </w:rPr>
        <w:t>Palo</w:t>
      </w:r>
      <w:proofErr w:type="spellEnd"/>
      <w:r w:rsidRPr="007830C4">
        <w:rPr>
          <w:b/>
          <w:bCs/>
        </w:rPr>
        <w:t xml:space="preserve"> Alto Networks </w:t>
      </w:r>
    </w:p>
    <w:p w14:paraId="7FC44D8C" w14:textId="4C05A3F9" w:rsidR="007830C4" w:rsidRDefault="007830C4" w:rsidP="005D4C9A">
      <w:pPr>
        <w:spacing w:line="360" w:lineRule="auto"/>
        <w:jc w:val="both"/>
      </w:pPr>
      <w:r w:rsidRPr="007830C4">
        <w:t xml:space="preserve">Les pares-feux de nouvelle génération de </w:t>
      </w:r>
      <w:proofErr w:type="spellStart"/>
      <w:r w:rsidRPr="007830C4">
        <w:t>Palo</w:t>
      </w:r>
      <w:proofErr w:type="spellEnd"/>
      <w:r w:rsidRPr="007830C4">
        <w:t xml:space="preserve"> Alto Networks sont tous basés sur une architecture à passage unique cohérente. Gartner a reconnu </w:t>
      </w:r>
      <w:proofErr w:type="spellStart"/>
      <w:r w:rsidRPr="007830C4">
        <w:t>Palo</w:t>
      </w:r>
      <w:proofErr w:type="spellEnd"/>
      <w:r w:rsidRPr="007830C4">
        <w:t xml:space="preserve"> Alto Networks en tant que leader pour la septième fois dans son </w:t>
      </w:r>
      <w:proofErr w:type="spellStart"/>
      <w:r w:rsidRPr="007830C4">
        <w:t>Magic</w:t>
      </w:r>
      <w:proofErr w:type="spellEnd"/>
      <w:r w:rsidRPr="007830C4">
        <w:t xml:space="preserve"> Quadrant 2018 pour les pares-feux de réseau d'entreprise, le mieux placé en termes de capacité d'exécution et le plus complet de vision pour les pares-feux de réseau </w:t>
      </w:r>
      <w:proofErr w:type="gramStart"/>
      <w:r w:rsidRPr="007830C4">
        <w:t>d'</w:t>
      </w:r>
      <w:proofErr w:type="spellStart"/>
      <w:r w:rsidRPr="007830C4">
        <w:t>entreprise.L'intégration</w:t>
      </w:r>
      <w:proofErr w:type="spellEnd"/>
      <w:proofErr w:type="gramEnd"/>
      <w:r w:rsidRPr="007830C4">
        <w:t xml:space="preserve">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14:paraId="5389E316" w14:textId="05D91799" w:rsidR="006B0CA2" w:rsidRPr="00BE6DB4" w:rsidRDefault="00642031" w:rsidP="00D534F3">
      <w:pPr>
        <w:spacing w:line="360" w:lineRule="auto"/>
        <w:ind w:left="708"/>
        <w:jc w:val="both"/>
      </w:pPr>
      <w:r>
        <w:t xml:space="preserve">        </w:t>
      </w:r>
      <w:r>
        <w:rPr>
          <w:noProof/>
          <w:lang w:eastAsia="fr-FR"/>
        </w:rPr>
        <w:drawing>
          <wp:inline distT="0" distB="0" distL="0" distR="0" wp14:anchorId="0D361FFD" wp14:editId="7075F224">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83852" cy="1308514"/>
                    </a:xfrm>
                    <a:prstGeom prst="rect">
                      <a:avLst/>
                    </a:prstGeom>
                  </pic:spPr>
                </pic:pic>
              </a:graphicData>
            </a:graphic>
          </wp:inline>
        </w:drawing>
      </w:r>
      <w:r w:rsidR="006B0CA2">
        <w:rPr>
          <w:lang w:eastAsia="fr-FR"/>
        </w:rPr>
        <w:t>:</w:t>
      </w:r>
      <w:r w:rsidR="006B0CA2">
        <w:t xml:space="preserve">                                                                                                                                                                                                                                                                                                                                                                                                                                                                                                                                                                                              </w:t>
      </w:r>
    </w:p>
    <w:p w14:paraId="74CDB915" w14:textId="77777777" w:rsidR="00642031" w:rsidRDefault="00642031" w:rsidP="005D4C9A">
      <w:pPr>
        <w:pStyle w:val="Sansinterligne"/>
        <w:spacing w:line="360" w:lineRule="auto"/>
        <w:jc w:val="both"/>
        <w:rPr>
          <w:lang w:eastAsia="fr-FR"/>
        </w:rPr>
      </w:pPr>
    </w:p>
    <w:p w14:paraId="13425357" w14:textId="77777777" w:rsidR="002718A3" w:rsidRDefault="002718A3" w:rsidP="005D4C9A">
      <w:pPr>
        <w:pStyle w:val="Sansinterligne"/>
        <w:spacing w:line="360" w:lineRule="auto"/>
        <w:jc w:val="both"/>
        <w:rPr>
          <w:lang w:eastAsia="fr-FR"/>
        </w:rPr>
      </w:pPr>
    </w:p>
    <w:p w14:paraId="7283FC0E" w14:textId="77777777" w:rsidR="002718A3" w:rsidRDefault="002718A3" w:rsidP="005D4C9A">
      <w:pPr>
        <w:pStyle w:val="Sansinterligne"/>
        <w:spacing w:line="360" w:lineRule="auto"/>
        <w:jc w:val="both"/>
        <w:rPr>
          <w:lang w:eastAsia="fr-FR"/>
        </w:rPr>
      </w:pPr>
    </w:p>
    <w:p w14:paraId="4C69A1EB" w14:textId="77777777" w:rsidR="002718A3" w:rsidRDefault="002718A3" w:rsidP="005D4C9A">
      <w:pPr>
        <w:pStyle w:val="Sansinterligne"/>
        <w:spacing w:line="360" w:lineRule="auto"/>
        <w:jc w:val="both"/>
        <w:rPr>
          <w:lang w:eastAsia="fr-FR"/>
        </w:rPr>
      </w:pPr>
    </w:p>
    <w:p w14:paraId="0B757F87" w14:textId="77777777" w:rsidR="002718A3" w:rsidRDefault="002718A3" w:rsidP="005D4C9A">
      <w:pPr>
        <w:pStyle w:val="Sansinterligne"/>
        <w:spacing w:line="360" w:lineRule="auto"/>
        <w:jc w:val="both"/>
        <w:rPr>
          <w:lang w:eastAsia="fr-FR"/>
        </w:rPr>
      </w:pPr>
    </w:p>
    <w:p w14:paraId="35AA18A3" w14:textId="77777777" w:rsidR="002718A3" w:rsidRDefault="002718A3" w:rsidP="005D4C9A">
      <w:pPr>
        <w:pStyle w:val="Sansinterligne"/>
        <w:spacing w:line="360" w:lineRule="auto"/>
        <w:jc w:val="both"/>
        <w:rPr>
          <w:lang w:eastAsia="fr-FR"/>
        </w:rPr>
      </w:pPr>
    </w:p>
    <w:p w14:paraId="598000B3" w14:textId="77777777" w:rsidR="002718A3" w:rsidRDefault="002718A3" w:rsidP="005D4C9A">
      <w:pPr>
        <w:pStyle w:val="Sansinterligne"/>
        <w:spacing w:line="360" w:lineRule="auto"/>
        <w:jc w:val="both"/>
        <w:rPr>
          <w:lang w:eastAsia="fr-FR"/>
        </w:rPr>
      </w:pPr>
    </w:p>
    <w:p w14:paraId="1EA7CAEA" w14:textId="77777777" w:rsidR="002718A3" w:rsidRDefault="002718A3" w:rsidP="005D4C9A">
      <w:pPr>
        <w:pStyle w:val="Sansinterligne"/>
        <w:spacing w:line="360" w:lineRule="auto"/>
        <w:jc w:val="both"/>
        <w:rPr>
          <w:lang w:eastAsia="fr-FR"/>
        </w:rPr>
      </w:pPr>
    </w:p>
    <w:p w14:paraId="26203E76" w14:textId="77777777" w:rsidR="002718A3" w:rsidRDefault="002718A3" w:rsidP="005D4C9A">
      <w:pPr>
        <w:pStyle w:val="Sansinterligne"/>
        <w:spacing w:line="360" w:lineRule="auto"/>
        <w:jc w:val="both"/>
        <w:rPr>
          <w:lang w:eastAsia="fr-FR"/>
        </w:rPr>
      </w:pPr>
    </w:p>
    <w:p w14:paraId="3E090B56" w14:textId="6D36D62A" w:rsidR="002718A3" w:rsidRDefault="002718A3" w:rsidP="005D4C9A">
      <w:pPr>
        <w:pStyle w:val="Sansinterligne"/>
        <w:spacing w:line="360" w:lineRule="auto"/>
        <w:jc w:val="both"/>
        <w:rPr>
          <w:lang w:eastAsia="fr-FR"/>
        </w:rPr>
      </w:pPr>
    </w:p>
    <w:p w14:paraId="6BC2ED0F" w14:textId="300D568E" w:rsidR="005D4C9A" w:rsidRDefault="005D4C9A" w:rsidP="005D4C9A">
      <w:pPr>
        <w:pStyle w:val="Sansinterligne"/>
        <w:spacing w:line="360" w:lineRule="auto"/>
        <w:jc w:val="both"/>
        <w:rPr>
          <w:lang w:eastAsia="fr-FR"/>
        </w:rPr>
      </w:pPr>
    </w:p>
    <w:p w14:paraId="0ABE540A" w14:textId="42AABDED" w:rsidR="005D4C9A" w:rsidRDefault="005D4C9A" w:rsidP="005D4C9A">
      <w:pPr>
        <w:pStyle w:val="Sansinterligne"/>
        <w:spacing w:line="360" w:lineRule="auto"/>
        <w:jc w:val="both"/>
        <w:rPr>
          <w:lang w:eastAsia="fr-FR"/>
        </w:rPr>
      </w:pPr>
    </w:p>
    <w:p w14:paraId="2B451314" w14:textId="13F9A1E9" w:rsidR="005D4C9A" w:rsidRDefault="005D4C9A" w:rsidP="005D4C9A">
      <w:pPr>
        <w:pStyle w:val="Sansinterligne"/>
        <w:spacing w:line="360" w:lineRule="auto"/>
        <w:jc w:val="both"/>
        <w:rPr>
          <w:lang w:eastAsia="fr-FR"/>
        </w:rPr>
      </w:pPr>
    </w:p>
    <w:p w14:paraId="6AC53199" w14:textId="2A0C9F23" w:rsidR="005D4C9A" w:rsidRDefault="005D4C9A" w:rsidP="005D4C9A">
      <w:pPr>
        <w:pStyle w:val="Sansinterligne"/>
        <w:spacing w:line="360" w:lineRule="auto"/>
        <w:jc w:val="both"/>
        <w:rPr>
          <w:lang w:eastAsia="fr-FR"/>
        </w:rPr>
      </w:pPr>
    </w:p>
    <w:p w14:paraId="4141D290" w14:textId="1537B7C8" w:rsidR="005D4C9A" w:rsidRDefault="005D4C9A" w:rsidP="005D4C9A">
      <w:pPr>
        <w:pStyle w:val="Sansinterligne"/>
        <w:spacing w:line="360" w:lineRule="auto"/>
        <w:jc w:val="both"/>
        <w:rPr>
          <w:lang w:eastAsia="fr-FR"/>
        </w:rPr>
      </w:pPr>
    </w:p>
    <w:p w14:paraId="1592227D" w14:textId="2241DD0B" w:rsidR="005D4C9A" w:rsidRDefault="005D4C9A" w:rsidP="005D4C9A">
      <w:pPr>
        <w:pStyle w:val="Sansinterligne"/>
        <w:spacing w:line="360" w:lineRule="auto"/>
        <w:jc w:val="both"/>
        <w:rPr>
          <w:lang w:eastAsia="fr-FR"/>
        </w:rPr>
      </w:pPr>
    </w:p>
    <w:p w14:paraId="53C9BB59" w14:textId="3721954F" w:rsidR="005D4C9A" w:rsidRDefault="005D4C9A" w:rsidP="005D4C9A">
      <w:pPr>
        <w:pStyle w:val="Sansinterligne"/>
        <w:spacing w:line="360" w:lineRule="auto"/>
        <w:jc w:val="both"/>
        <w:rPr>
          <w:lang w:eastAsia="fr-FR"/>
        </w:rPr>
      </w:pPr>
    </w:p>
    <w:p w14:paraId="1E69D8BC" w14:textId="7C410471" w:rsidR="006B0CA2" w:rsidRDefault="006B0CA2" w:rsidP="005D4C9A">
      <w:pPr>
        <w:pStyle w:val="Sansinterligne"/>
        <w:spacing w:line="360" w:lineRule="auto"/>
        <w:jc w:val="both"/>
        <w:rPr>
          <w:lang w:eastAsia="fr-FR"/>
        </w:rPr>
      </w:pPr>
    </w:p>
    <w:p w14:paraId="65544F18" w14:textId="1AE1E294" w:rsidR="006B0CA2" w:rsidRDefault="006B0CA2" w:rsidP="005D4C9A">
      <w:pPr>
        <w:pStyle w:val="Sansinterligne"/>
        <w:spacing w:line="360" w:lineRule="auto"/>
        <w:jc w:val="both"/>
        <w:rPr>
          <w:lang w:eastAsia="fr-FR"/>
        </w:rPr>
      </w:pPr>
    </w:p>
    <w:p w14:paraId="66BDF984" w14:textId="620A7350" w:rsidR="006B0CA2" w:rsidRDefault="006B0CA2" w:rsidP="005D4C9A">
      <w:pPr>
        <w:pStyle w:val="Sansinterligne"/>
        <w:spacing w:line="360" w:lineRule="auto"/>
        <w:jc w:val="both"/>
        <w:rPr>
          <w:lang w:eastAsia="fr-FR"/>
        </w:rPr>
      </w:pPr>
    </w:p>
    <w:p w14:paraId="45F6ABC3" w14:textId="52FE0C47" w:rsidR="006B0CA2" w:rsidRDefault="006B0CA2" w:rsidP="005D4C9A">
      <w:pPr>
        <w:pStyle w:val="Sansinterligne"/>
        <w:spacing w:line="360" w:lineRule="auto"/>
        <w:jc w:val="both"/>
        <w:rPr>
          <w:lang w:eastAsia="fr-FR"/>
        </w:rPr>
      </w:pPr>
    </w:p>
    <w:p w14:paraId="7729F2F4" w14:textId="415B9078" w:rsidR="006B0CA2" w:rsidRDefault="006B0CA2" w:rsidP="005D4C9A">
      <w:pPr>
        <w:pStyle w:val="Sansinterligne"/>
        <w:spacing w:line="360" w:lineRule="auto"/>
        <w:jc w:val="both"/>
        <w:rPr>
          <w:lang w:eastAsia="fr-FR"/>
        </w:rPr>
      </w:pPr>
    </w:p>
    <w:p w14:paraId="70C235C4" w14:textId="15BB883E" w:rsidR="006B0CA2" w:rsidRDefault="006B0CA2" w:rsidP="005D4C9A">
      <w:pPr>
        <w:pStyle w:val="Sansinterligne"/>
        <w:spacing w:line="360" w:lineRule="auto"/>
        <w:jc w:val="both"/>
        <w:rPr>
          <w:lang w:eastAsia="fr-FR"/>
        </w:rPr>
      </w:pPr>
    </w:p>
    <w:p w14:paraId="56666D7E" w14:textId="3B398EFA" w:rsidR="006B0CA2" w:rsidRDefault="006B0CA2" w:rsidP="005D4C9A">
      <w:pPr>
        <w:pStyle w:val="Sansinterligne"/>
        <w:spacing w:line="360" w:lineRule="auto"/>
        <w:jc w:val="both"/>
        <w:rPr>
          <w:lang w:eastAsia="fr-FR"/>
        </w:rPr>
      </w:pPr>
    </w:p>
    <w:p w14:paraId="2A2EDF3E" w14:textId="67F8CE4C" w:rsidR="006B0CA2" w:rsidRDefault="006B0CA2" w:rsidP="005D4C9A">
      <w:pPr>
        <w:pStyle w:val="Sansinterligne"/>
        <w:spacing w:line="360" w:lineRule="auto"/>
        <w:jc w:val="both"/>
        <w:rPr>
          <w:lang w:eastAsia="fr-FR"/>
        </w:rPr>
      </w:pPr>
    </w:p>
    <w:p w14:paraId="4F0F353E" w14:textId="72C58DD0" w:rsidR="006B0CA2" w:rsidRDefault="006B0CA2" w:rsidP="005D4C9A">
      <w:pPr>
        <w:pStyle w:val="Sansinterligne"/>
        <w:spacing w:line="360" w:lineRule="auto"/>
        <w:jc w:val="both"/>
        <w:rPr>
          <w:lang w:eastAsia="fr-FR"/>
        </w:rPr>
      </w:pPr>
    </w:p>
    <w:p w14:paraId="1FDE63DE" w14:textId="77777777" w:rsidR="006B0CA2" w:rsidRDefault="006B0CA2" w:rsidP="005D4C9A">
      <w:pPr>
        <w:pStyle w:val="Sansinterligne"/>
        <w:spacing w:line="360" w:lineRule="auto"/>
        <w:jc w:val="both"/>
        <w:rPr>
          <w:lang w:eastAsia="fr-FR"/>
        </w:rPr>
      </w:pPr>
    </w:p>
    <w:p w14:paraId="0F312B7C" w14:textId="106AC182" w:rsidR="00B6762E" w:rsidRDefault="00B6762E" w:rsidP="005D4C9A">
      <w:pPr>
        <w:pStyle w:val="Sansinterligne"/>
        <w:spacing w:line="360" w:lineRule="auto"/>
        <w:jc w:val="both"/>
        <w:rPr>
          <w:lang w:eastAsia="fr-FR"/>
        </w:rPr>
      </w:pPr>
    </w:p>
    <w:p w14:paraId="6A8E4242" w14:textId="06E68353" w:rsidR="00B6762E" w:rsidRDefault="00B6762E" w:rsidP="005D4C9A">
      <w:pPr>
        <w:pStyle w:val="Sansinterligne"/>
        <w:spacing w:line="360" w:lineRule="auto"/>
        <w:jc w:val="both"/>
        <w:rPr>
          <w:lang w:eastAsia="fr-FR"/>
        </w:rPr>
      </w:pPr>
    </w:p>
    <w:p w14:paraId="5448C6D7" w14:textId="2B170DFE" w:rsidR="00B6762E" w:rsidRDefault="00B6762E" w:rsidP="005D4C9A">
      <w:pPr>
        <w:pStyle w:val="Sansinterligne"/>
        <w:spacing w:line="360" w:lineRule="auto"/>
        <w:jc w:val="both"/>
        <w:rPr>
          <w:lang w:eastAsia="fr-FR"/>
        </w:rPr>
      </w:pPr>
    </w:p>
    <w:p w14:paraId="2E80A403" w14:textId="5FDF4A3B" w:rsidR="00B6762E" w:rsidRDefault="00B6762E" w:rsidP="005D4C9A">
      <w:pPr>
        <w:pStyle w:val="Sansinterligne"/>
        <w:spacing w:line="360" w:lineRule="auto"/>
        <w:jc w:val="both"/>
        <w:rPr>
          <w:lang w:eastAsia="fr-FR"/>
        </w:rPr>
      </w:pPr>
    </w:p>
    <w:p w14:paraId="142FB2E5" w14:textId="77777777" w:rsidR="00B6762E" w:rsidRDefault="00B6762E" w:rsidP="005D4C9A">
      <w:pPr>
        <w:pStyle w:val="Sansinterligne"/>
        <w:spacing w:line="360" w:lineRule="auto"/>
        <w:jc w:val="both"/>
        <w:rPr>
          <w:lang w:eastAsia="fr-FR"/>
        </w:rPr>
      </w:pPr>
    </w:p>
    <w:p w14:paraId="14B0C695" w14:textId="5CBEF35B" w:rsidR="005D4C9A" w:rsidRDefault="005D4C9A" w:rsidP="005D4C9A">
      <w:pPr>
        <w:pStyle w:val="Sansinterligne"/>
        <w:spacing w:line="360" w:lineRule="auto"/>
        <w:jc w:val="both"/>
        <w:rPr>
          <w:lang w:eastAsia="fr-FR"/>
        </w:rPr>
      </w:pPr>
    </w:p>
    <w:p w14:paraId="248AD0DD" w14:textId="7C7B69DA" w:rsidR="005D4C9A" w:rsidRDefault="005D4C9A" w:rsidP="005D4C9A">
      <w:pPr>
        <w:pStyle w:val="Sansinterligne"/>
        <w:spacing w:line="360" w:lineRule="auto"/>
        <w:jc w:val="both"/>
        <w:rPr>
          <w:lang w:eastAsia="fr-FR"/>
        </w:rPr>
      </w:pPr>
    </w:p>
    <w:p w14:paraId="2598B98C" w14:textId="77777777" w:rsidR="005D4C9A" w:rsidRDefault="005D4C9A" w:rsidP="005D4C9A">
      <w:pPr>
        <w:pStyle w:val="Sansinterligne"/>
        <w:spacing w:line="360" w:lineRule="auto"/>
        <w:jc w:val="both"/>
        <w:rPr>
          <w:lang w:eastAsia="fr-FR"/>
        </w:rPr>
      </w:pPr>
    </w:p>
    <w:p w14:paraId="7C04AD3E" w14:textId="77777777" w:rsidR="00C64D08" w:rsidRDefault="00C64D08" w:rsidP="005D4C9A">
      <w:pPr>
        <w:pStyle w:val="Sansinterligne"/>
        <w:spacing w:line="360" w:lineRule="auto"/>
        <w:jc w:val="both"/>
        <w:rPr>
          <w:lang w:eastAsia="fr-FR"/>
        </w:rPr>
      </w:pPr>
    </w:p>
    <w:p w14:paraId="5A771CE8" w14:textId="77777777" w:rsidR="00C64D08" w:rsidRDefault="00C64D08" w:rsidP="005D4C9A">
      <w:pPr>
        <w:pStyle w:val="Sansinterligne"/>
        <w:spacing w:line="360" w:lineRule="auto"/>
        <w:jc w:val="both"/>
        <w:rPr>
          <w:lang w:eastAsia="fr-FR"/>
        </w:rPr>
      </w:pPr>
      <w:r>
        <w:rPr>
          <w:noProof/>
          <w:lang w:eastAsia="fr-FR"/>
        </w:rPr>
        <w:lastRenderedPageBreak/>
        <mc:AlternateContent>
          <mc:Choice Requires="wps">
            <w:drawing>
              <wp:anchor distT="0" distB="0" distL="114300" distR="114300" simplePos="0" relativeHeight="251680768" behindDoc="0" locked="0" layoutInCell="1" allowOverlap="1" wp14:anchorId="29CE0F94" wp14:editId="61386E2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9C096" w14:textId="77777777" w:rsidR="00214857" w:rsidRPr="00A66A4D" w:rsidRDefault="00214857" w:rsidP="00C64D08">
                            <w:pPr>
                              <w:pStyle w:val="Titre2"/>
                            </w:pPr>
                            <w:bookmarkStart w:id="30" w:name="_Toc52539301"/>
                            <w:r>
                              <w:t>PARTIE IV</w:t>
                            </w:r>
                            <w:r w:rsidRPr="00A66A4D">
                              <w:t> :</w:t>
                            </w:r>
                            <w:r>
                              <w:t xml:space="preserve"> MISE EN ŒUVRE</w:t>
                            </w:r>
                            <w:bookmarkEnd w:id="30"/>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CE0F94" id="Parchemin horizontal 16" o:spid="_x0000_s1060"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5fFqt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14:paraId="6079C096" w14:textId="77777777" w:rsidR="00214857" w:rsidRPr="00A66A4D" w:rsidRDefault="00214857" w:rsidP="00C64D08">
                      <w:pPr>
                        <w:pStyle w:val="Titre2"/>
                      </w:pPr>
                      <w:bookmarkStart w:id="31" w:name="_Toc52539301"/>
                      <w:r>
                        <w:t>PARTIE IV</w:t>
                      </w:r>
                      <w:r w:rsidRPr="00A66A4D">
                        <w:t> :</w:t>
                      </w:r>
                      <w:r>
                        <w:t xml:space="preserve"> MISE EN ŒUVRE</w:t>
                      </w:r>
                      <w:bookmarkEnd w:id="31"/>
                      <w:r>
                        <w:t xml:space="preserve"> </w:t>
                      </w:r>
                      <w:r w:rsidRPr="00A66A4D">
                        <w:t xml:space="preserve">                    </w:t>
                      </w:r>
                    </w:p>
                  </w:txbxContent>
                </v:textbox>
                <w10:wrap anchorx="margin"/>
              </v:shape>
            </w:pict>
          </mc:Fallback>
        </mc:AlternateContent>
      </w:r>
    </w:p>
    <w:p w14:paraId="269CD403" w14:textId="77777777" w:rsidR="00C64D08" w:rsidRDefault="00C64D08" w:rsidP="005D4C9A">
      <w:pPr>
        <w:pStyle w:val="Sansinterligne"/>
        <w:spacing w:line="360" w:lineRule="auto"/>
        <w:jc w:val="both"/>
        <w:rPr>
          <w:lang w:eastAsia="fr-FR"/>
        </w:rPr>
      </w:pPr>
    </w:p>
    <w:p w14:paraId="697E47DC" w14:textId="77777777" w:rsidR="00C64D08" w:rsidRDefault="00C64D08" w:rsidP="005D4C9A">
      <w:pPr>
        <w:pStyle w:val="Sansinterligne"/>
        <w:spacing w:line="360" w:lineRule="auto"/>
        <w:jc w:val="both"/>
        <w:rPr>
          <w:lang w:eastAsia="fr-FR"/>
        </w:rPr>
      </w:pPr>
    </w:p>
    <w:p w14:paraId="2C97BBC8" w14:textId="77777777" w:rsidR="00C64D08" w:rsidRDefault="00C64D08" w:rsidP="005D4C9A">
      <w:pPr>
        <w:pStyle w:val="Sansinterligne"/>
        <w:spacing w:line="360" w:lineRule="auto"/>
        <w:jc w:val="both"/>
        <w:rPr>
          <w:lang w:eastAsia="fr-FR"/>
        </w:rPr>
      </w:pPr>
    </w:p>
    <w:p w14:paraId="540BC0F8" w14:textId="77777777" w:rsidR="00C64D08" w:rsidRDefault="00C64D08" w:rsidP="005D4C9A">
      <w:pPr>
        <w:pStyle w:val="Sansinterligne"/>
        <w:spacing w:line="360" w:lineRule="auto"/>
        <w:jc w:val="both"/>
        <w:rPr>
          <w:lang w:eastAsia="fr-FR"/>
        </w:rPr>
      </w:pPr>
    </w:p>
    <w:p w14:paraId="61F6D7B6" w14:textId="77777777" w:rsidR="00C64D08" w:rsidRDefault="00C64D08" w:rsidP="005D4C9A">
      <w:pPr>
        <w:pStyle w:val="Sansinterligne"/>
        <w:spacing w:line="360" w:lineRule="auto"/>
        <w:jc w:val="both"/>
        <w:rPr>
          <w:lang w:eastAsia="fr-FR"/>
        </w:rPr>
      </w:pPr>
    </w:p>
    <w:p w14:paraId="55BE575A" w14:textId="77777777" w:rsidR="00C64D08" w:rsidRDefault="00C64D08" w:rsidP="005D4C9A">
      <w:pPr>
        <w:pStyle w:val="Sansinterligne"/>
        <w:spacing w:line="360" w:lineRule="auto"/>
        <w:jc w:val="both"/>
        <w:rPr>
          <w:lang w:eastAsia="fr-FR"/>
        </w:rPr>
      </w:pPr>
    </w:p>
    <w:p w14:paraId="022A09AA" w14:textId="77777777" w:rsidR="00AE4367" w:rsidRDefault="00AE4367" w:rsidP="005D4C9A">
      <w:pPr>
        <w:pStyle w:val="Sansinterligne"/>
        <w:spacing w:line="360" w:lineRule="auto"/>
        <w:jc w:val="both"/>
        <w:rPr>
          <w:lang w:eastAsia="fr-FR"/>
        </w:rPr>
      </w:pPr>
    </w:p>
    <w:p w14:paraId="21C17CCD" w14:textId="77777777" w:rsidR="00A66A4D" w:rsidRPr="00C73E3A" w:rsidRDefault="00A66A4D" w:rsidP="005D4C9A">
      <w:pPr>
        <w:pStyle w:val="Sansinterligne"/>
        <w:spacing w:line="360" w:lineRule="auto"/>
        <w:jc w:val="both"/>
        <w:rPr>
          <w:lang w:eastAsia="fr-FR"/>
        </w:rPr>
      </w:pPr>
    </w:p>
    <w:p w14:paraId="16DD873D" w14:textId="77777777" w:rsidR="00A66A4D" w:rsidRPr="00C73E3A" w:rsidRDefault="00A66A4D" w:rsidP="005D4C9A">
      <w:pPr>
        <w:pStyle w:val="Sansinterligne"/>
        <w:spacing w:line="360" w:lineRule="auto"/>
        <w:jc w:val="both"/>
        <w:rPr>
          <w:lang w:eastAsia="fr-FR"/>
        </w:rPr>
      </w:pPr>
    </w:p>
    <w:p w14:paraId="4B99F392" w14:textId="77777777" w:rsidR="00A5252A" w:rsidRDefault="00A5252A" w:rsidP="005D4C9A">
      <w:pPr>
        <w:pStyle w:val="Sansinterligne"/>
        <w:spacing w:line="360" w:lineRule="auto"/>
        <w:jc w:val="both"/>
        <w:rPr>
          <w:lang w:eastAsia="fr-FR"/>
        </w:rPr>
      </w:pPr>
    </w:p>
    <w:p w14:paraId="6C21FBA8" w14:textId="77777777" w:rsidR="00A5252A" w:rsidRDefault="00A5252A" w:rsidP="005D4C9A">
      <w:pPr>
        <w:jc w:val="both"/>
        <w:rPr>
          <w:lang w:eastAsia="fr-FR"/>
        </w:rPr>
      </w:pPr>
      <w:r>
        <w:rPr>
          <w:lang w:eastAsia="fr-FR"/>
        </w:rPr>
        <w:br w:type="page"/>
      </w:r>
    </w:p>
    <w:p w14:paraId="6EC05124" w14:textId="77777777" w:rsidR="00642031" w:rsidRDefault="00FC562E" w:rsidP="000D348A">
      <w:pPr>
        <w:pStyle w:val="Titre3"/>
        <w:numPr>
          <w:ilvl w:val="0"/>
          <w:numId w:val="17"/>
        </w:numPr>
        <w:spacing w:line="360" w:lineRule="auto"/>
        <w:jc w:val="both"/>
        <w:rPr>
          <w:lang w:eastAsia="fr-FR"/>
        </w:rPr>
      </w:pPr>
      <w:bookmarkStart w:id="32" w:name="_Toc52539302"/>
      <w:r w:rsidRPr="00FC562E">
        <w:rPr>
          <w:lang w:eastAsia="fr-FR"/>
        </w:rPr>
        <w:lastRenderedPageBreak/>
        <w:t>Les différentes installations</w:t>
      </w:r>
      <w:r w:rsidR="007C56BC">
        <w:rPr>
          <w:lang w:eastAsia="fr-FR"/>
        </w:rPr>
        <w:t xml:space="preserve"> et configurations</w:t>
      </w:r>
      <w:bookmarkEnd w:id="32"/>
      <w:r w:rsidR="007C56BC">
        <w:rPr>
          <w:lang w:eastAsia="fr-FR"/>
        </w:rPr>
        <w:t xml:space="preserve"> </w:t>
      </w:r>
    </w:p>
    <w:p w14:paraId="62F5CEAF" w14:textId="5A424FF3" w:rsidR="00FC562E" w:rsidRDefault="00FC562E" w:rsidP="000D348A">
      <w:pPr>
        <w:pStyle w:val="Titre4"/>
        <w:numPr>
          <w:ilvl w:val="0"/>
          <w:numId w:val="58"/>
        </w:numPr>
        <w:spacing w:line="360" w:lineRule="auto"/>
        <w:jc w:val="both"/>
        <w:rPr>
          <w:lang w:eastAsia="fr-FR"/>
        </w:rPr>
      </w:pPr>
      <w:r w:rsidRPr="00FC562E">
        <w:rPr>
          <w:lang w:eastAsia="fr-FR"/>
        </w:rPr>
        <w:t xml:space="preserve">Windows server 2016 </w:t>
      </w:r>
    </w:p>
    <w:p w14:paraId="0B06EC1D" w14:textId="77777777" w:rsidR="00667739" w:rsidRDefault="00FC562E" w:rsidP="00B6762E">
      <w:pPr>
        <w:spacing w:line="360" w:lineRule="auto"/>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5" w:history="1">
        <w:r w:rsidR="00667739" w:rsidRPr="00A7271A">
          <w:rPr>
            <w:rStyle w:val="Lienhypertexte"/>
            <w:lang w:eastAsia="fr-FR"/>
          </w:rPr>
          <w:t>https://www.microsoft.com/</w:t>
        </w:r>
      </w:hyperlink>
      <w:r w:rsidR="00667739">
        <w:rPr>
          <w:rStyle w:val="Emphaseintense"/>
          <w:lang w:eastAsia="fr-FR"/>
        </w:rPr>
        <w:t xml:space="preserve">. </w:t>
      </w:r>
    </w:p>
    <w:p w14:paraId="239CD487" w14:textId="77777777" w:rsidR="00FD675A" w:rsidRPr="00FD675A" w:rsidRDefault="00667739" w:rsidP="00B6762E">
      <w:pPr>
        <w:pStyle w:val="Titre"/>
        <w:spacing w:line="360" w:lineRule="auto"/>
      </w:pPr>
      <w:r w:rsidRPr="00667739">
        <w:rPr>
          <w:rStyle w:val="Emphaseintense"/>
          <w:i w:val="0"/>
          <w:iCs w:val="0"/>
          <w:color w:val="auto"/>
        </w:rPr>
        <w:t>Prérequis</w:t>
      </w:r>
    </w:p>
    <w:p w14:paraId="5291F72A" w14:textId="77777777" w:rsidR="00A15281" w:rsidRDefault="00A15281" w:rsidP="000D348A">
      <w:pPr>
        <w:pStyle w:val="Paragraphedeliste"/>
        <w:numPr>
          <w:ilvl w:val="0"/>
          <w:numId w:val="16"/>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14:paraId="44C3E1F8" w14:textId="77777777" w:rsidR="00A15281" w:rsidRDefault="00A72BF7" w:rsidP="000D348A">
      <w:pPr>
        <w:pStyle w:val="Paragraphedeliste"/>
        <w:numPr>
          <w:ilvl w:val="0"/>
          <w:numId w:val="16"/>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14:paraId="29C0CD86" w14:textId="77777777" w:rsidR="00A15281" w:rsidRDefault="00A72BF7" w:rsidP="000D348A">
      <w:pPr>
        <w:pStyle w:val="Paragraphedeliste"/>
        <w:numPr>
          <w:ilvl w:val="0"/>
          <w:numId w:val="16"/>
        </w:numPr>
        <w:spacing w:line="360" w:lineRule="auto"/>
        <w:ind w:left="408"/>
        <w:jc w:val="both"/>
      </w:pPr>
      <w:r>
        <w:t xml:space="preserve">Tapons </w:t>
      </w:r>
      <w:proofErr w:type="spellStart"/>
      <w:r w:rsidRPr="00A72BF7">
        <w:rPr>
          <w:b/>
          <w:bCs/>
        </w:rPr>
        <w:t>ipconfig</w:t>
      </w:r>
      <w:proofErr w:type="spellEnd"/>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14:paraId="64994CC4" w14:textId="77777777" w:rsidR="00A15281" w:rsidRDefault="00A15281" w:rsidP="000D348A">
      <w:pPr>
        <w:pStyle w:val="Paragraphedeliste"/>
        <w:numPr>
          <w:ilvl w:val="0"/>
          <w:numId w:val="16"/>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puis copi</w:t>
      </w:r>
      <w:r w:rsidR="00A72BF7">
        <w:t>ons</w:t>
      </w:r>
      <w:r>
        <w:t xml:space="preserve"> et coll</w:t>
      </w:r>
      <w:r w:rsidR="00A72BF7">
        <w:t>ons</w:t>
      </w:r>
      <w:r>
        <w:t xml:space="preserve">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14:paraId="6822F928" w14:textId="77777777" w:rsidR="00667739" w:rsidRDefault="00A15281" w:rsidP="000D348A">
      <w:pPr>
        <w:pStyle w:val="Paragraphedeliste"/>
        <w:numPr>
          <w:ilvl w:val="0"/>
          <w:numId w:val="16"/>
        </w:numPr>
        <w:spacing w:line="360" w:lineRule="auto"/>
        <w:ind w:left="408"/>
        <w:jc w:val="both"/>
      </w:pPr>
      <w:r>
        <w:t>Sauvegard</w:t>
      </w:r>
      <w:r w:rsidR="00A72BF7">
        <w:t xml:space="preserve">ons </w:t>
      </w:r>
      <w:r>
        <w:t xml:space="preserve">notre système d'exploitation, vos applications et vos machines virtuelles. </w:t>
      </w:r>
    </w:p>
    <w:p w14:paraId="20BD5A56" w14:textId="77777777" w:rsidR="00A15281" w:rsidRDefault="00A15281" w:rsidP="00B6762E">
      <w:pPr>
        <w:pStyle w:val="Titre"/>
        <w:spacing w:line="360" w:lineRule="auto"/>
      </w:pPr>
      <w:r>
        <w:t>Effectuer la mise à niveau</w:t>
      </w:r>
    </w:p>
    <w:p w14:paraId="1B3F50D0" w14:textId="77777777" w:rsidR="00A15281" w:rsidRDefault="00A15281" w:rsidP="000D348A">
      <w:pPr>
        <w:pStyle w:val="Paragraphedeliste"/>
        <w:numPr>
          <w:ilvl w:val="0"/>
          <w:numId w:val="18"/>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14:paraId="670BFE8C" w14:textId="77777777" w:rsidR="00A15281" w:rsidRDefault="00A15281" w:rsidP="000D348A">
      <w:pPr>
        <w:pStyle w:val="Paragraphedeliste"/>
        <w:numPr>
          <w:ilvl w:val="0"/>
          <w:numId w:val="18"/>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14:paraId="52312989" w14:textId="77777777" w:rsidR="00A15281" w:rsidRDefault="0055642F" w:rsidP="005D4C9A">
      <w:pPr>
        <w:pStyle w:val="Paragraphedeliste"/>
        <w:spacing w:line="360" w:lineRule="auto"/>
        <w:jc w:val="both"/>
      </w:pPr>
      <w:r>
        <w:rPr>
          <w:noProof/>
          <w:lang w:eastAsia="fr-FR"/>
        </w:rPr>
        <w:lastRenderedPageBreak/>
        <w:drawing>
          <wp:inline distT="0" distB="0" distL="0" distR="0" wp14:anchorId="4CE73373" wp14:editId="5CAD95B9">
            <wp:extent cx="5184775"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84775" cy="1946275"/>
                    </a:xfrm>
                    <a:prstGeom prst="rect">
                      <a:avLst/>
                    </a:prstGeom>
                  </pic:spPr>
                </pic:pic>
              </a:graphicData>
            </a:graphic>
          </wp:inline>
        </w:drawing>
      </w:r>
    </w:p>
    <w:p w14:paraId="43133D18" w14:textId="77777777" w:rsidR="0055642F" w:rsidRDefault="0055642F" w:rsidP="000D348A">
      <w:pPr>
        <w:pStyle w:val="Paragraphedeliste"/>
        <w:numPr>
          <w:ilvl w:val="0"/>
          <w:numId w:val="18"/>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14:paraId="541B90C4" w14:textId="77777777" w:rsidR="0055642F" w:rsidRDefault="0055642F" w:rsidP="000D348A">
      <w:pPr>
        <w:pStyle w:val="Paragraphedeliste"/>
        <w:numPr>
          <w:ilvl w:val="0"/>
          <w:numId w:val="18"/>
        </w:numPr>
        <w:spacing w:line="360" w:lineRule="auto"/>
        <w:jc w:val="both"/>
      </w:pPr>
      <w:r w:rsidRPr="0055642F">
        <w:t xml:space="preserve">Sur l'écran Windows Server 2016, sélectionnez </w:t>
      </w:r>
      <w:r w:rsidRPr="0055642F">
        <w:rPr>
          <w:b/>
          <w:bCs/>
        </w:rPr>
        <w:t xml:space="preserve">Install </w:t>
      </w:r>
      <w:proofErr w:type="spellStart"/>
      <w:r w:rsidRPr="0055642F">
        <w:rPr>
          <w:b/>
          <w:bCs/>
        </w:rPr>
        <w:t>now</w:t>
      </w:r>
      <w:proofErr w:type="spellEnd"/>
    </w:p>
    <w:p w14:paraId="408DA13F" w14:textId="77777777" w:rsidR="0055642F" w:rsidRPr="0055642F" w:rsidRDefault="0055642F" w:rsidP="000D348A">
      <w:pPr>
        <w:pStyle w:val="Paragraphedeliste"/>
        <w:numPr>
          <w:ilvl w:val="0"/>
          <w:numId w:val="18"/>
        </w:numPr>
        <w:spacing w:line="360" w:lineRule="auto"/>
        <w:jc w:val="both"/>
        <w:rPr>
          <w:b/>
          <w:bCs/>
          <w:lang w:val="en-US"/>
        </w:rPr>
      </w:pPr>
      <w:r w:rsidRPr="002F06B1">
        <w:rPr>
          <w:lang w:val="en-US"/>
        </w:rPr>
        <w:t>Sélectionnons</w:t>
      </w:r>
      <w:r w:rsidRPr="0055642F">
        <w:rPr>
          <w:lang w:val="en-US"/>
        </w:rPr>
        <w:t xml:space="preserve"> </w:t>
      </w:r>
      <w:r w:rsidRPr="0055642F">
        <w:rPr>
          <w:b/>
          <w:bCs/>
          <w:lang w:val="en-US"/>
        </w:rPr>
        <w:t>Download and install updates (recommended)</w:t>
      </w:r>
    </w:p>
    <w:p w14:paraId="146FB2E6" w14:textId="77777777" w:rsidR="0055642F" w:rsidRPr="00A72BF7" w:rsidRDefault="0055642F" w:rsidP="000D348A">
      <w:pPr>
        <w:pStyle w:val="Paragraphedeliste"/>
        <w:numPr>
          <w:ilvl w:val="0"/>
          <w:numId w:val="18"/>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14:paraId="1C2EE032" w14:textId="77777777" w:rsidR="00A72BF7" w:rsidRDefault="00A72BF7" w:rsidP="000D348A">
      <w:pPr>
        <w:pStyle w:val="Paragraphedeliste"/>
        <w:numPr>
          <w:ilvl w:val="0"/>
          <w:numId w:val="18"/>
        </w:numPr>
        <w:spacing w:line="360" w:lineRule="auto"/>
        <w:jc w:val="both"/>
      </w:pPr>
      <w:r>
        <w:t xml:space="preserve">Entrons la licence du serveur </w:t>
      </w:r>
    </w:p>
    <w:p w14:paraId="4D5BB24F" w14:textId="77777777" w:rsidR="00A72BF7" w:rsidRDefault="00A72BF7" w:rsidP="000D348A">
      <w:pPr>
        <w:pStyle w:val="Paragraphedeliste"/>
        <w:numPr>
          <w:ilvl w:val="0"/>
          <w:numId w:val="18"/>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r w:rsidRPr="00A72BF7">
        <w:rPr>
          <w:b/>
          <w:bCs/>
        </w:rPr>
        <w:t>Next </w:t>
      </w:r>
    </w:p>
    <w:p w14:paraId="51D459DD" w14:textId="77777777" w:rsidR="00A72BF7" w:rsidRDefault="00A72BF7" w:rsidP="005D4C9A">
      <w:pPr>
        <w:pStyle w:val="Paragraphedeliste"/>
        <w:spacing w:line="360" w:lineRule="auto"/>
        <w:jc w:val="both"/>
        <w:rPr>
          <w:b/>
          <w:bCs/>
        </w:rPr>
      </w:pPr>
    </w:p>
    <w:p w14:paraId="5A8852F8" w14:textId="77777777" w:rsidR="00A72BF7" w:rsidRDefault="00A72BF7" w:rsidP="005D4C9A">
      <w:pPr>
        <w:pStyle w:val="Paragraphedeliste"/>
        <w:spacing w:line="360" w:lineRule="auto"/>
        <w:ind w:left="0"/>
        <w:jc w:val="both"/>
        <w:rPr>
          <w:b/>
          <w:bCs/>
        </w:rPr>
      </w:pPr>
      <w:r>
        <w:rPr>
          <w:noProof/>
          <w:lang w:eastAsia="fr-FR"/>
        </w:rPr>
        <w:drawing>
          <wp:inline distT="0" distB="0" distL="0" distR="0" wp14:anchorId="0A55B6F9" wp14:editId="15591CFE">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3183" cy="3037796"/>
                    </a:xfrm>
                    <a:prstGeom prst="rect">
                      <a:avLst/>
                    </a:prstGeom>
                  </pic:spPr>
                </pic:pic>
              </a:graphicData>
            </a:graphic>
          </wp:inline>
        </w:drawing>
      </w:r>
    </w:p>
    <w:p w14:paraId="3AE3CC36" w14:textId="77777777" w:rsidR="00A72BF7" w:rsidRDefault="00A72BF7" w:rsidP="005D4C9A">
      <w:pPr>
        <w:pStyle w:val="Paragraphedeliste"/>
        <w:spacing w:line="360" w:lineRule="auto"/>
        <w:jc w:val="both"/>
        <w:rPr>
          <w:b/>
          <w:bCs/>
        </w:rPr>
      </w:pPr>
    </w:p>
    <w:p w14:paraId="501DFE78" w14:textId="77777777" w:rsidR="00FD675A" w:rsidRDefault="00FD675A" w:rsidP="005D4C9A">
      <w:pPr>
        <w:pStyle w:val="Paragraphedeliste"/>
        <w:spacing w:line="360" w:lineRule="auto"/>
        <w:jc w:val="both"/>
        <w:rPr>
          <w:b/>
          <w:bCs/>
        </w:rPr>
      </w:pPr>
    </w:p>
    <w:p w14:paraId="29B82D0B" w14:textId="77777777" w:rsidR="00FD675A" w:rsidRDefault="00FD675A" w:rsidP="000D348A">
      <w:pPr>
        <w:pStyle w:val="Paragraphedeliste"/>
        <w:numPr>
          <w:ilvl w:val="0"/>
          <w:numId w:val="18"/>
        </w:numPr>
        <w:spacing w:line="360" w:lineRule="auto"/>
        <w:jc w:val="both"/>
      </w:pPr>
      <w:r>
        <w:lastRenderedPageBreak/>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14:paraId="19A4C49B" w14:textId="77777777" w:rsidR="00FD675A" w:rsidRDefault="00FD675A" w:rsidP="000D348A">
      <w:pPr>
        <w:pStyle w:val="Paragraphedeliste"/>
        <w:numPr>
          <w:ilvl w:val="0"/>
          <w:numId w:val="18"/>
        </w:numPr>
        <w:spacing w:line="360" w:lineRule="auto"/>
        <w:jc w:val="both"/>
      </w:pPr>
      <w:r w:rsidRPr="00FD675A">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Next</w:t>
      </w:r>
      <w:r>
        <w:t>.</w:t>
      </w:r>
    </w:p>
    <w:p w14:paraId="61173E55" w14:textId="77777777" w:rsidR="00D3310A" w:rsidRPr="00D3310A" w:rsidRDefault="00FD675A" w:rsidP="000D348A">
      <w:pPr>
        <w:pStyle w:val="Paragraphedeliste"/>
        <w:numPr>
          <w:ilvl w:val="0"/>
          <w:numId w:val="18"/>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14:paraId="53BF1C6B" w14:textId="77777777"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14:paraId="65B21108" w14:textId="77777777" w:rsidR="00D3310A" w:rsidRDefault="00D3310A" w:rsidP="005D4C9A">
      <w:pPr>
        <w:spacing w:line="360" w:lineRule="auto"/>
        <w:jc w:val="both"/>
      </w:pPr>
      <w:r>
        <w:rPr>
          <w:noProof/>
          <w:lang w:eastAsia="fr-FR"/>
        </w:rPr>
        <w:drawing>
          <wp:inline distT="0" distB="0" distL="0" distR="0" wp14:anchorId="16B9E809" wp14:editId="750757BD">
            <wp:extent cx="5686425" cy="2096135"/>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86425" cy="2096135"/>
                    </a:xfrm>
                    <a:prstGeom prst="rect">
                      <a:avLst/>
                    </a:prstGeom>
                  </pic:spPr>
                </pic:pic>
              </a:graphicData>
            </a:graphic>
          </wp:inline>
        </w:drawing>
      </w:r>
    </w:p>
    <w:p w14:paraId="7B4449C7" w14:textId="77777777"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14:paraId="05CF4A63" w14:textId="77777777" w:rsidR="00D3310A" w:rsidRPr="008E2E52" w:rsidRDefault="00D3310A" w:rsidP="000D348A">
      <w:pPr>
        <w:pStyle w:val="Paragraphedeliste"/>
        <w:numPr>
          <w:ilvl w:val="0"/>
          <w:numId w:val="59"/>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 xml:space="preserve">HKEY_LOCAL_MACHINE \ SOFTWARE \ Microsoft \ </w:t>
      </w:r>
      <w:proofErr w:type="spellStart"/>
      <w:r w:rsidRPr="00C9398E">
        <w:rPr>
          <w:b/>
          <w:bCs/>
          <w:szCs w:val="24"/>
        </w:rPr>
        <w:t>WindowsNT</w:t>
      </w:r>
      <w:proofErr w:type="spellEnd"/>
      <w:r w:rsidRPr="00C9398E">
        <w:rPr>
          <w:b/>
          <w:bCs/>
          <w:szCs w:val="24"/>
        </w:rPr>
        <w:t xml:space="preserve"> \ </w:t>
      </w:r>
      <w:proofErr w:type="spellStart"/>
      <w:r w:rsidRPr="00C9398E">
        <w:rPr>
          <w:b/>
          <w:bCs/>
          <w:szCs w:val="24"/>
        </w:rPr>
        <w:t>CurrentVersion</w:t>
      </w:r>
      <w:proofErr w:type="spellEnd"/>
      <w:r w:rsidRPr="00D3310A">
        <w:t xml:space="preserve"> et affich</w:t>
      </w:r>
      <w:r>
        <w:t xml:space="preserve">ons </w:t>
      </w:r>
      <w:r w:rsidRPr="00D3310A">
        <w:t xml:space="preserve">le </w:t>
      </w:r>
      <w:proofErr w:type="spellStart"/>
      <w:r w:rsidRPr="00C9398E">
        <w:rPr>
          <w:b/>
          <w:bCs/>
        </w:rPr>
        <w:t>ProductName</w:t>
      </w:r>
      <w:proofErr w:type="spellEnd"/>
      <w:r w:rsidRPr="00C9398E">
        <w:rPr>
          <w:b/>
          <w:bCs/>
        </w:rPr>
        <w:t>.</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14:paraId="7C656B70" w14:textId="361AC893" w:rsidR="008E2E52" w:rsidRDefault="00130CC6" w:rsidP="000D348A">
      <w:pPr>
        <w:pStyle w:val="Titre4"/>
        <w:numPr>
          <w:ilvl w:val="0"/>
          <w:numId w:val="58"/>
        </w:numPr>
        <w:spacing w:line="360" w:lineRule="auto"/>
        <w:jc w:val="both"/>
      </w:pPr>
      <w:r>
        <w:t>Installation</w:t>
      </w:r>
      <w:r w:rsidR="00D37F8D">
        <w:t xml:space="preserve"> et configuration d</w:t>
      </w:r>
      <w:r w:rsidR="00C87640">
        <w:t xml:space="preserve">u serveur  </w:t>
      </w:r>
      <w:r w:rsidR="00180D1E">
        <w:t xml:space="preserve"> </w:t>
      </w:r>
    </w:p>
    <w:p w14:paraId="401755BF" w14:textId="77777777"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14:paraId="5A415C8C" w14:textId="77777777"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14:paraId="188850BC" w14:textId="77777777" w:rsidR="00954A9B" w:rsidRDefault="007C56BC" w:rsidP="000D348A">
      <w:pPr>
        <w:pStyle w:val="Paragraphedeliste"/>
        <w:numPr>
          <w:ilvl w:val="0"/>
          <w:numId w:val="19"/>
        </w:numPr>
        <w:spacing w:line="360" w:lineRule="auto"/>
        <w:jc w:val="both"/>
        <w:rPr>
          <w:shd w:val="clear" w:color="auto" w:fill="FFFFFF"/>
        </w:rPr>
      </w:pPr>
      <w:r>
        <w:rPr>
          <w:shd w:val="clear" w:color="auto" w:fill="FFFFFF"/>
        </w:rPr>
        <w:lastRenderedPageBreak/>
        <w:t>Au démarrage du serveur Appuyons sur F2 pendant l’autotest :</w:t>
      </w:r>
    </w:p>
    <w:p w14:paraId="408E0906" w14:textId="77777777" w:rsidR="007C56BC" w:rsidRDefault="007C56BC" w:rsidP="005D4C9A">
      <w:pPr>
        <w:pStyle w:val="Paragraphedeliste"/>
        <w:spacing w:line="360" w:lineRule="auto"/>
        <w:ind w:left="795"/>
        <w:jc w:val="both"/>
        <w:rPr>
          <w:shd w:val="clear" w:color="auto" w:fill="FFFFFF"/>
        </w:rPr>
      </w:pPr>
      <w:r>
        <w:rPr>
          <w:noProof/>
          <w:lang w:eastAsia="fr-FR"/>
        </w:rPr>
        <w:drawing>
          <wp:inline distT="0" distB="0" distL="0" distR="0" wp14:anchorId="35BDEFE3" wp14:editId="52A8A59D">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14:paraId="23FD0505" w14:textId="77777777" w:rsidR="007C56BC" w:rsidRDefault="007C56BC" w:rsidP="005D4C9A">
      <w:pPr>
        <w:pStyle w:val="Paragraphedeliste"/>
        <w:spacing w:line="360" w:lineRule="auto"/>
        <w:ind w:left="795"/>
        <w:jc w:val="both"/>
        <w:rPr>
          <w:shd w:val="clear" w:color="auto" w:fill="FFFFFF"/>
        </w:rPr>
      </w:pPr>
    </w:p>
    <w:p w14:paraId="3CB6627D" w14:textId="77777777" w:rsidR="00180D1E" w:rsidRDefault="007C56BC" w:rsidP="000D348A">
      <w:pPr>
        <w:pStyle w:val="Paragraphedeliste"/>
        <w:numPr>
          <w:ilvl w:val="0"/>
          <w:numId w:val="19"/>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14:paraId="3BED2ECD" w14:textId="77777777" w:rsidR="007C56BC" w:rsidRPr="007C56BC" w:rsidRDefault="007C56BC" w:rsidP="000D348A">
      <w:pPr>
        <w:pStyle w:val="Paragraphedeliste"/>
        <w:numPr>
          <w:ilvl w:val="0"/>
          <w:numId w:val="19"/>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14:paraId="15293CB3" w14:textId="77777777" w:rsidR="007C56BC" w:rsidRDefault="007C56BC" w:rsidP="005D4C9A">
      <w:pPr>
        <w:pStyle w:val="Paragraphedeliste"/>
        <w:ind w:left="795"/>
        <w:jc w:val="both"/>
      </w:pPr>
    </w:p>
    <w:p w14:paraId="6A0A6AC7" w14:textId="77777777" w:rsidR="00FE2538" w:rsidRDefault="00933727" w:rsidP="005D4C9A">
      <w:pPr>
        <w:pStyle w:val="Paragraphedeliste"/>
        <w:spacing w:line="360" w:lineRule="auto"/>
        <w:ind w:left="0"/>
        <w:jc w:val="both"/>
      </w:pPr>
      <w:r w:rsidRPr="00933727">
        <w:rPr>
          <w:noProof/>
          <w:lang w:eastAsia="fr-FR"/>
        </w:rPr>
        <w:drawing>
          <wp:inline distT="0" distB="0" distL="0" distR="0" wp14:anchorId="2AE6632F" wp14:editId="6377D22C">
            <wp:extent cx="5760439" cy="3571875"/>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5322" cy="3574903"/>
                    </a:xfrm>
                    <a:prstGeom prst="rect">
                      <a:avLst/>
                    </a:prstGeom>
                    <a:noFill/>
                    <a:ln>
                      <a:noFill/>
                    </a:ln>
                  </pic:spPr>
                </pic:pic>
              </a:graphicData>
            </a:graphic>
          </wp:inline>
        </w:drawing>
      </w:r>
    </w:p>
    <w:p w14:paraId="2CAF46A3" w14:textId="77777777" w:rsidR="005F10B2" w:rsidRPr="005F10B2" w:rsidRDefault="005F10B2" w:rsidP="005D4C9A">
      <w:pPr>
        <w:pStyle w:val="Paragraphedeliste"/>
        <w:jc w:val="both"/>
      </w:pPr>
    </w:p>
    <w:p w14:paraId="5B3595BC" w14:textId="77777777" w:rsidR="007C56BC" w:rsidRPr="00FE2538" w:rsidRDefault="00090107" w:rsidP="000D348A">
      <w:pPr>
        <w:pStyle w:val="Paragraphedeliste"/>
        <w:numPr>
          <w:ilvl w:val="0"/>
          <w:numId w:val="20"/>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14:paraId="31BE21D1" w14:textId="77777777" w:rsidR="00FE2538" w:rsidRPr="00090107" w:rsidRDefault="00FE2538" w:rsidP="005D4C9A">
      <w:pPr>
        <w:pStyle w:val="Paragraphedeliste"/>
        <w:jc w:val="both"/>
      </w:pPr>
    </w:p>
    <w:p w14:paraId="66242491" w14:textId="77777777" w:rsidR="00090107" w:rsidRDefault="00933727" w:rsidP="005D4C9A">
      <w:pPr>
        <w:pStyle w:val="Paragraphedeliste"/>
        <w:ind w:left="0"/>
        <w:jc w:val="both"/>
      </w:pPr>
      <w:r w:rsidRPr="00933727">
        <w:rPr>
          <w:noProof/>
          <w:lang w:eastAsia="fr-FR"/>
        </w:rPr>
        <w:lastRenderedPageBreak/>
        <w:drawing>
          <wp:inline distT="0" distB="0" distL="0" distR="0" wp14:anchorId="06C6C27F" wp14:editId="122033D1">
            <wp:extent cx="5760720" cy="3872626"/>
            <wp:effectExtent l="0" t="0" r="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3872626"/>
                    </a:xfrm>
                    <a:prstGeom prst="rect">
                      <a:avLst/>
                    </a:prstGeom>
                    <a:noFill/>
                    <a:ln>
                      <a:noFill/>
                    </a:ln>
                  </pic:spPr>
                </pic:pic>
              </a:graphicData>
            </a:graphic>
          </wp:inline>
        </w:drawing>
      </w:r>
    </w:p>
    <w:p w14:paraId="139BC01F" w14:textId="77777777" w:rsidR="00090107" w:rsidRDefault="00090107" w:rsidP="005D4C9A">
      <w:pPr>
        <w:jc w:val="both"/>
      </w:pPr>
    </w:p>
    <w:p w14:paraId="592618E3" w14:textId="77777777" w:rsidR="00090107" w:rsidRPr="00090107" w:rsidRDefault="00090107" w:rsidP="000D348A">
      <w:pPr>
        <w:pStyle w:val="Paragraphedeliste"/>
        <w:numPr>
          <w:ilvl w:val="0"/>
          <w:numId w:val="20"/>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14:paraId="25959C13" w14:textId="77777777" w:rsidR="00090107" w:rsidRPr="00090107" w:rsidRDefault="00090107" w:rsidP="005D4C9A">
      <w:pPr>
        <w:pStyle w:val="Paragraphedeliste"/>
        <w:jc w:val="both"/>
      </w:pPr>
    </w:p>
    <w:p w14:paraId="7791560C" w14:textId="77777777" w:rsidR="00090107" w:rsidRDefault="00090107" w:rsidP="005D4C9A">
      <w:pPr>
        <w:pStyle w:val="Paragraphedeliste"/>
        <w:spacing w:line="360" w:lineRule="auto"/>
        <w:ind w:left="0"/>
        <w:jc w:val="both"/>
      </w:pPr>
      <w:r>
        <w:rPr>
          <w:noProof/>
          <w:lang w:eastAsia="fr-FR"/>
        </w:rPr>
        <w:drawing>
          <wp:inline distT="0" distB="0" distL="0" distR="0" wp14:anchorId="78709CCF" wp14:editId="133CA0C5">
            <wp:extent cx="5868670" cy="339178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60085" cy="3444619"/>
                    </a:xfrm>
                    <a:prstGeom prst="rect">
                      <a:avLst/>
                    </a:prstGeom>
                    <a:noFill/>
                    <a:ln>
                      <a:noFill/>
                    </a:ln>
                  </pic:spPr>
                </pic:pic>
              </a:graphicData>
            </a:graphic>
          </wp:inline>
        </w:drawing>
      </w:r>
    </w:p>
    <w:p w14:paraId="1D9EFFB3" w14:textId="77777777" w:rsidR="00B57FF5" w:rsidRDefault="00B57FF5" w:rsidP="005D4C9A">
      <w:pPr>
        <w:pStyle w:val="Paragraphedeliste"/>
        <w:spacing w:line="360" w:lineRule="auto"/>
        <w:ind w:left="360"/>
        <w:jc w:val="both"/>
      </w:pPr>
    </w:p>
    <w:p w14:paraId="77C43AE2" w14:textId="77777777" w:rsidR="00090107" w:rsidRPr="003E190E" w:rsidRDefault="003E190E" w:rsidP="000D348A">
      <w:pPr>
        <w:pStyle w:val="Paragraphedeliste"/>
        <w:numPr>
          <w:ilvl w:val="0"/>
          <w:numId w:val="20"/>
        </w:numPr>
        <w:spacing w:line="360" w:lineRule="auto"/>
        <w:jc w:val="both"/>
        <w:rPr>
          <w:szCs w:val="24"/>
        </w:rPr>
      </w:pPr>
      <w:r w:rsidRPr="003E190E">
        <w:rPr>
          <w:rFonts w:cs="Cordia New"/>
          <w:color w:val="444444"/>
          <w:szCs w:val="24"/>
          <w:shd w:val="clear" w:color="auto" w:fill="FFFFFF"/>
        </w:rPr>
        <w:lastRenderedPageBreak/>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14:paraId="3E13ED88" w14:textId="77777777" w:rsidR="003E190E" w:rsidRDefault="00B57FF5" w:rsidP="005D4C9A">
      <w:pPr>
        <w:pStyle w:val="Paragraphedeliste"/>
        <w:spacing w:line="360" w:lineRule="auto"/>
        <w:ind w:left="0"/>
        <w:jc w:val="both"/>
        <w:rPr>
          <w:szCs w:val="24"/>
        </w:rPr>
      </w:pPr>
      <w:r w:rsidRPr="00B57FF5">
        <w:rPr>
          <w:noProof/>
          <w:szCs w:val="24"/>
          <w:lang w:eastAsia="fr-FR"/>
        </w:rPr>
        <w:drawing>
          <wp:inline distT="0" distB="0" distL="0" distR="0" wp14:anchorId="17F06AE1" wp14:editId="7D40EDE3">
            <wp:extent cx="5752214" cy="3873500"/>
            <wp:effectExtent l="0" t="0" r="1270"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097" cy="3878135"/>
                    </a:xfrm>
                    <a:prstGeom prst="rect">
                      <a:avLst/>
                    </a:prstGeom>
                    <a:noFill/>
                    <a:ln>
                      <a:noFill/>
                    </a:ln>
                  </pic:spPr>
                </pic:pic>
              </a:graphicData>
            </a:graphic>
          </wp:inline>
        </w:drawing>
      </w:r>
    </w:p>
    <w:p w14:paraId="1D8C56F2" w14:textId="77777777" w:rsidR="00D37F8D" w:rsidRDefault="00D37F8D" w:rsidP="005D4C9A">
      <w:pPr>
        <w:pStyle w:val="Paragraphedeliste"/>
        <w:spacing w:line="360" w:lineRule="auto"/>
        <w:jc w:val="both"/>
        <w:rPr>
          <w:szCs w:val="24"/>
        </w:rPr>
      </w:pPr>
    </w:p>
    <w:p w14:paraId="2BF041E8" w14:textId="77777777" w:rsidR="00D37F8D" w:rsidRDefault="00D37F8D" w:rsidP="005D4C9A">
      <w:pPr>
        <w:pStyle w:val="Paragraphedeliste"/>
        <w:spacing w:line="360" w:lineRule="auto"/>
        <w:jc w:val="both"/>
        <w:rPr>
          <w:szCs w:val="24"/>
        </w:rPr>
      </w:pPr>
    </w:p>
    <w:p w14:paraId="3B1D1967" w14:textId="77777777" w:rsidR="00D37F8D" w:rsidRDefault="00B57FF5" w:rsidP="005D4C9A">
      <w:pPr>
        <w:pStyle w:val="Paragraphedeliste"/>
        <w:spacing w:line="360" w:lineRule="auto"/>
        <w:ind w:left="0"/>
        <w:jc w:val="both"/>
        <w:rPr>
          <w:szCs w:val="24"/>
        </w:rPr>
      </w:pPr>
      <w:r w:rsidRPr="00B57FF5">
        <w:rPr>
          <w:noProof/>
          <w:szCs w:val="24"/>
          <w:lang w:eastAsia="fr-FR"/>
        </w:rPr>
        <w:lastRenderedPageBreak/>
        <w:drawing>
          <wp:inline distT="0" distB="0" distL="0" distR="0" wp14:anchorId="3EF3077D" wp14:editId="0C732127">
            <wp:extent cx="5693410" cy="3898900"/>
            <wp:effectExtent l="0" t="0" r="2540" b="635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93410" cy="3898900"/>
                    </a:xfrm>
                    <a:prstGeom prst="rect">
                      <a:avLst/>
                    </a:prstGeom>
                    <a:noFill/>
                    <a:ln>
                      <a:noFill/>
                    </a:ln>
                  </pic:spPr>
                </pic:pic>
              </a:graphicData>
            </a:graphic>
          </wp:inline>
        </w:drawing>
      </w:r>
    </w:p>
    <w:p w14:paraId="66646021" w14:textId="77777777"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14:paraId="33C8B86B" w14:textId="77777777" w:rsidR="00D37F8D" w:rsidRDefault="00D37F8D" w:rsidP="005D4C9A">
      <w:pPr>
        <w:pStyle w:val="Paragraphedeliste"/>
        <w:spacing w:line="360" w:lineRule="auto"/>
        <w:ind w:left="0"/>
        <w:jc w:val="both"/>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drawing>
          <wp:inline distT="0" distB="0" distL="0" distR="0" wp14:anchorId="37CB875F" wp14:editId="161515D1">
            <wp:extent cx="5879805" cy="3114040"/>
            <wp:effectExtent l="0" t="0" r="6985"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91813" cy="3120399"/>
                    </a:xfrm>
                    <a:prstGeom prst="rect">
                      <a:avLst/>
                    </a:prstGeom>
                    <a:noFill/>
                    <a:ln>
                      <a:noFill/>
                    </a:ln>
                  </pic:spPr>
                </pic:pic>
              </a:graphicData>
            </a:graphic>
          </wp:inline>
        </w:drawing>
      </w:r>
    </w:p>
    <w:p w14:paraId="3267B8F8" w14:textId="77777777" w:rsidR="00C9398E" w:rsidRDefault="00C9398E" w:rsidP="00C9398E">
      <w:pPr>
        <w:pStyle w:val="Titre"/>
        <w:jc w:val="both"/>
      </w:pPr>
    </w:p>
    <w:p w14:paraId="36579FF6" w14:textId="786E16A5" w:rsidR="00C87640" w:rsidRPr="00C87640" w:rsidRDefault="00C87640" w:rsidP="00C9398E">
      <w:pPr>
        <w:pStyle w:val="Titre"/>
        <w:spacing w:line="360" w:lineRule="auto"/>
        <w:jc w:val="both"/>
      </w:pPr>
      <w:r>
        <w:lastRenderedPageBreak/>
        <w:t xml:space="preserve">Déploiement de Windows server 2016 en utilisant </w:t>
      </w:r>
      <w:r w:rsidRPr="00C87640">
        <w:t>Lifecycle Controller</w:t>
      </w:r>
    </w:p>
    <w:p w14:paraId="5AA077F5" w14:textId="77777777"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14:paraId="5926D8CE" w14:textId="77777777"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14:paraId="425838C4" w14:textId="77777777"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14:paraId="4D86A08D" w14:textId="77777777" w:rsidR="003E190E" w:rsidRDefault="00C65CC9" w:rsidP="005D4C9A">
      <w:pPr>
        <w:pStyle w:val="Paragraphedeliste"/>
        <w:spacing w:line="360" w:lineRule="auto"/>
        <w:ind w:left="1416"/>
        <w:jc w:val="both"/>
        <w:rPr>
          <w:szCs w:val="24"/>
        </w:rPr>
      </w:pPr>
      <w:r>
        <w:rPr>
          <w:noProof/>
          <w:lang w:eastAsia="fr-FR"/>
        </w:rPr>
        <w:drawing>
          <wp:inline distT="0" distB="0" distL="0" distR="0" wp14:anchorId="41F29F49" wp14:editId="13D57B61">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14:paraId="40CA29E6" w14:textId="77777777"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14:paraId="26B62CE1" w14:textId="77777777" w:rsidR="00C65CC9" w:rsidRDefault="00B57FF5" w:rsidP="005D4C9A">
      <w:pPr>
        <w:spacing w:line="360" w:lineRule="auto"/>
        <w:ind w:left="708"/>
        <w:jc w:val="both"/>
        <w:rPr>
          <w:szCs w:val="24"/>
        </w:rPr>
      </w:pPr>
      <w:r w:rsidRPr="00B57FF5">
        <w:rPr>
          <w:noProof/>
          <w:szCs w:val="24"/>
          <w:lang w:eastAsia="fr-FR"/>
        </w:rPr>
        <w:drawing>
          <wp:inline distT="0" distB="0" distL="0" distR="0" wp14:anchorId="7FEAF321" wp14:editId="737E3059">
            <wp:extent cx="4986020" cy="3433445"/>
            <wp:effectExtent l="0" t="0" r="508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86020" cy="3433445"/>
                    </a:xfrm>
                    <a:prstGeom prst="rect">
                      <a:avLst/>
                    </a:prstGeom>
                    <a:noFill/>
                    <a:ln>
                      <a:noFill/>
                    </a:ln>
                  </pic:spPr>
                </pic:pic>
              </a:graphicData>
            </a:graphic>
          </wp:inline>
        </w:drawing>
      </w:r>
    </w:p>
    <w:p w14:paraId="35E482CA" w14:textId="77777777" w:rsidR="00A73E6E" w:rsidRDefault="00A73E6E" w:rsidP="005D4C9A">
      <w:pPr>
        <w:spacing w:line="360" w:lineRule="auto"/>
        <w:jc w:val="both"/>
        <w:rPr>
          <w:szCs w:val="24"/>
        </w:rPr>
      </w:pPr>
    </w:p>
    <w:p w14:paraId="1A7A4B10" w14:textId="77777777" w:rsidR="00A73E6E" w:rsidRDefault="00A73E6E" w:rsidP="005D4C9A">
      <w:pPr>
        <w:spacing w:line="360" w:lineRule="auto"/>
        <w:jc w:val="both"/>
        <w:rPr>
          <w:szCs w:val="24"/>
        </w:rPr>
      </w:pPr>
    </w:p>
    <w:p w14:paraId="609E69D2" w14:textId="77777777" w:rsidR="00A73E6E" w:rsidRDefault="00A73E6E" w:rsidP="005D4C9A">
      <w:pPr>
        <w:spacing w:line="360" w:lineRule="auto"/>
        <w:jc w:val="both"/>
        <w:rPr>
          <w:szCs w:val="24"/>
        </w:rPr>
      </w:pPr>
    </w:p>
    <w:p w14:paraId="384E824B" w14:textId="77777777" w:rsidR="00A73E6E" w:rsidRDefault="00A73E6E" w:rsidP="005D4C9A">
      <w:pPr>
        <w:spacing w:line="360" w:lineRule="auto"/>
        <w:jc w:val="both"/>
        <w:rPr>
          <w:szCs w:val="24"/>
        </w:rPr>
      </w:pPr>
    </w:p>
    <w:p w14:paraId="36E94B64" w14:textId="77777777" w:rsidR="00A73E6E" w:rsidRDefault="00A73E6E" w:rsidP="005D4C9A">
      <w:pPr>
        <w:spacing w:line="360" w:lineRule="auto"/>
        <w:jc w:val="both"/>
        <w:rPr>
          <w:szCs w:val="24"/>
        </w:rPr>
      </w:pPr>
    </w:p>
    <w:p w14:paraId="2EFE147F" w14:textId="77777777" w:rsidR="00C65CC9" w:rsidRDefault="00970D8F" w:rsidP="000D348A">
      <w:pPr>
        <w:pStyle w:val="Paragraphedeliste"/>
        <w:numPr>
          <w:ilvl w:val="0"/>
          <w:numId w:val="13"/>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14:paraId="64650574" w14:textId="77777777" w:rsidR="00A73E6E" w:rsidRDefault="00A73E6E" w:rsidP="005D4C9A">
      <w:pPr>
        <w:spacing w:line="360" w:lineRule="auto"/>
        <w:jc w:val="both"/>
        <w:rPr>
          <w:b/>
          <w:szCs w:val="24"/>
        </w:rPr>
      </w:pPr>
    </w:p>
    <w:p w14:paraId="128F319F" w14:textId="77777777" w:rsidR="00A73E6E" w:rsidRDefault="00611CFA" w:rsidP="005D4C9A">
      <w:pPr>
        <w:spacing w:line="360" w:lineRule="auto"/>
        <w:jc w:val="both"/>
        <w:rPr>
          <w:b/>
          <w:szCs w:val="24"/>
        </w:rPr>
      </w:pPr>
      <w:r w:rsidRPr="00611CFA">
        <w:rPr>
          <w:b/>
          <w:noProof/>
          <w:szCs w:val="24"/>
          <w:lang w:eastAsia="fr-FR"/>
        </w:rPr>
        <w:drawing>
          <wp:inline distT="0" distB="0" distL="0" distR="0" wp14:anchorId="4B11ADCF" wp14:editId="0045B233">
            <wp:extent cx="5760014" cy="3364302"/>
            <wp:effectExtent l="0" t="0" r="0" b="762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5908" cy="3367744"/>
                    </a:xfrm>
                    <a:prstGeom prst="rect">
                      <a:avLst/>
                    </a:prstGeom>
                    <a:noFill/>
                    <a:ln>
                      <a:noFill/>
                    </a:ln>
                  </pic:spPr>
                </pic:pic>
              </a:graphicData>
            </a:graphic>
          </wp:inline>
        </w:drawing>
      </w:r>
    </w:p>
    <w:p w14:paraId="1A6F6B9E" w14:textId="77777777" w:rsidR="00611CFA" w:rsidRDefault="00611CFA" w:rsidP="005D4C9A">
      <w:pPr>
        <w:spacing w:line="360" w:lineRule="auto"/>
        <w:jc w:val="both"/>
        <w:rPr>
          <w:b/>
          <w:szCs w:val="24"/>
        </w:rPr>
      </w:pPr>
    </w:p>
    <w:p w14:paraId="3F80517C" w14:textId="77777777" w:rsidR="00A73E6E" w:rsidRDefault="00A73E6E" w:rsidP="000D348A">
      <w:pPr>
        <w:pStyle w:val="Paragraphedeliste"/>
        <w:numPr>
          <w:ilvl w:val="0"/>
          <w:numId w:val="13"/>
        </w:numPr>
        <w:spacing w:line="360" w:lineRule="auto"/>
        <w:jc w:val="both"/>
      </w:pPr>
      <w:r w:rsidRPr="00A73E6E">
        <w:rPr>
          <w:szCs w:val="24"/>
        </w:rPr>
        <w:t>Nous choisissons</w:t>
      </w:r>
      <w:r>
        <w:rPr>
          <w:b/>
          <w:szCs w:val="24"/>
        </w:rPr>
        <w:t xml:space="preserve"> RAID 1 </w:t>
      </w:r>
      <w:r w:rsidRPr="00A73E6E">
        <w:t>pour mettre nos deux disque dur ssd dans une configuration Mirror</w:t>
      </w:r>
      <w:r>
        <w:t xml:space="preserve"> pour plus de performance et une tolérance aux pannes.</w:t>
      </w:r>
    </w:p>
    <w:p w14:paraId="38C2C7A8" w14:textId="77777777" w:rsidR="00611CFA" w:rsidRDefault="00F911F8" w:rsidP="005D4C9A">
      <w:pPr>
        <w:pStyle w:val="Paragraphedeliste"/>
        <w:spacing w:line="360" w:lineRule="auto"/>
        <w:ind w:left="0"/>
        <w:jc w:val="both"/>
      </w:pPr>
      <w:r w:rsidRPr="00F911F8">
        <w:rPr>
          <w:noProof/>
          <w:lang w:eastAsia="fr-FR"/>
        </w:rPr>
        <w:lastRenderedPageBreak/>
        <w:drawing>
          <wp:inline distT="0" distB="0" distL="0" distR="0" wp14:anchorId="0CD1F365" wp14:editId="6D732B41">
            <wp:extent cx="5760720" cy="2779573"/>
            <wp:effectExtent l="0" t="0" r="0" b="190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2779573"/>
                    </a:xfrm>
                    <a:prstGeom prst="rect">
                      <a:avLst/>
                    </a:prstGeom>
                    <a:noFill/>
                    <a:ln>
                      <a:noFill/>
                    </a:ln>
                  </pic:spPr>
                </pic:pic>
              </a:graphicData>
            </a:graphic>
          </wp:inline>
        </w:drawing>
      </w:r>
    </w:p>
    <w:p w14:paraId="2372480F" w14:textId="77777777" w:rsidR="00611CFA" w:rsidRPr="00611CFA" w:rsidRDefault="00611CFA" w:rsidP="00B6762E">
      <w:pPr>
        <w:pStyle w:val="Paragraphedeliste"/>
        <w:spacing w:line="360" w:lineRule="auto"/>
        <w:ind w:left="0"/>
        <w:jc w:val="both"/>
        <w:rPr>
          <w:rFonts w:cs="Arial"/>
          <w:szCs w:val="24"/>
        </w:rPr>
      </w:pPr>
    </w:p>
    <w:p w14:paraId="72431A9F" w14:textId="77777777" w:rsidR="00611CFA" w:rsidRPr="00F911F8" w:rsidRDefault="00611CFA" w:rsidP="000D348A">
      <w:pPr>
        <w:pStyle w:val="Paragraphedeliste"/>
        <w:numPr>
          <w:ilvl w:val="0"/>
          <w:numId w:val="13"/>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14:paraId="1361484A" w14:textId="77777777" w:rsidR="00F911F8" w:rsidRPr="00F911F8" w:rsidRDefault="00F911F8" w:rsidP="00B6762E">
      <w:pPr>
        <w:pStyle w:val="Paragraphedeliste"/>
        <w:spacing w:after="0" w:line="360" w:lineRule="auto"/>
        <w:jc w:val="both"/>
        <w:rPr>
          <w:rFonts w:eastAsia="Times New Roman" w:cs="Arial"/>
          <w:szCs w:val="24"/>
          <w:lang w:eastAsia="fr-FR"/>
        </w:rPr>
      </w:pPr>
    </w:p>
    <w:p w14:paraId="161F028C" w14:textId="77777777" w:rsidR="00F911F8" w:rsidRPr="007E705B" w:rsidRDefault="00F911F8" w:rsidP="005D4C9A">
      <w:pPr>
        <w:pStyle w:val="Paragraphedeliste"/>
        <w:spacing w:after="0" w:line="240" w:lineRule="auto"/>
        <w:ind w:left="0"/>
        <w:jc w:val="both"/>
        <w:rPr>
          <w:rFonts w:eastAsia="Times New Roman" w:cs="Arial"/>
          <w:szCs w:val="24"/>
          <w:lang w:eastAsia="fr-FR"/>
        </w:rPr>
      </w:pPr>
      <w:r w:rsidRPr="00F911F8">
        <w:rPr>
          <w:rFonts w:eastAsia="Times New Roman" w:cs="Arial"/>
          <w:noProof/>
          <w:szCs w:val="24"/>
          <w:lang w:eastAsia="fr-FR"/>
        </w:rPr>
        <w:drawing>
          <wp:inline distT="0" distB="0" distL="0" distR="0" wp14:anchorId="764F425B" wp14:editId="59B18163">
            <wp:extent cx="5760720" cy="2706686"/>
            <wp:effectExtent l="0" t="0" r="0" b="0"/>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2706686"/>
                    </a:xfrm>
                    <a:prstGeom prst="rect">
                      <a:avLst/>
                    </a:prstGeom>
                    <a:noFill/>
                    <a:ln>
                      <a:noFill/>
                    </a:ln>
                  </pic:spPr>
                </pic:pic>
              </a:graphicData>
            </a:graphic>
          </wp:inline>
        </w:drawing>
      </w:r>
    </w:p>
    <w:p w14:paraId="3EB16929" w14:textId="77777777" w:rsidR="00611CFA" w:rsidRDefault="00611CFA" w:rsidP="005D4C9A">
      <w:pPr>
        <w:pStyle w:val="Paragraphedeliste"/>
        <w:spacing w:line="360" w:lineRule="auto"/>
        <w:jc w:val="both"/>
      </w:pPr>
    </w:p>
    <w:p w14:paraId="371C1B7E" w14:textId="11E7D0FD" w:rsidR="00F911F8" w:rsidRDefault="00F911F8" w:rsidP="000D348A">
      <w:pPr>
        <w:pStyle w:val="Paragraphedeliste"/>
        <w:numPr>
          <w:ilvl w:val="0"/>
          <w:numId w:val="13"/>
        </w:numPr>
        <w:spacing w:line="360" w:lineRule="auto"/>
        <w:jc w:val="both"/>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91" w:history="1">
        <w:r w:rsidR="00E27FA3">
          <w:rPr>
            <w:rStyle w:val="Lienhypertexte"/>
          </w:rPr>
          <w:t>https://www.tactig.com/install-windows-server-step-by-step/</w:t>
        </w:r>
      </w:hyperlink>
      <w:r w:rsidR="00B6762E" w:rsidRPr="00B6762E">
        <w:t xml:space="preserve"> </w:t>
      </w:r>
      <w:r w:rsidR="00E27FA3">
        <w:t xml:space="preserve">pour   connaitre les étapes d’installation d’un serveur sous Windows . </w:t>
      </w:r>
    </w:p>
    <w:p w14:paraId="4C578332" w14:textId="465A850E" w:rsidR="00E27FA3" w:rsidRDefault="00E27FA3" w:rsidP="00C9398E">
      <w:pPr>
        <w:pStyle w:val="Titre4"/>
      </w:pPr>
      <w:r>
        <w:rPr>
          <w:noProof/>
          <w:lang w:eastAsia="fr-FR"/>
        </w:rPr>
        <w:lastRenderedPageBreak/>
        <w:drawing>
          <wp:inline distT="0" distB="0" distL="0" distR="0" wp14:anchorId="09BD9533" wp14:editId="49117E06">
            <wp:extent cx="5391150" cy="3579962"/>
            <wp:effectExtent l="0" t="0" r="0" b="1905"/>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9495" cy="3585504"/>
                    </a:xfrm>
                    <a:prstGeom prst="rect">
                      <a:avLst/>
                    </a:prstGeom>
                    <a:noFill/>
                    <a:ln>
                      <a:noFill/>
                    </a:ln>
                  </pic:spPr>
                </pic:pic>
              </a:graphicData>
            </a:graphic>
          </wp:inline>
        </w:drawing>
      </w:r>
    </w:p>
    <w:p w14:paraId="19AF56F6" w14:textId="3CC3E7DA" w:rsidR="00C9398E" w:rsidRDefault="00C9398E" w:rsidP="00C9398E"/>
    <w:p w14:paraId="42A27175" w14:textId="77777777" w:rsidR="00C9398E" w:rsidRPr="00C9398E" w:rsidRDefault="00C9398E" w:rsidP="00341776">
      <w:pPr>
        <w:spacing w:line="360" w:lineRule="auto"/>
      </w:pPr>
    </w:p>
    <w:p w14:paraId="0B524398" w14:textId="531EB358" w:rsidR="00341776" w:rsidRDefault="00E27FA3" w:rsidP="000D348A">
      <w:pPr>
        <w:pStyle w:val="Titre4"/>
        <w:numPr>
          <w:ilvl w:val="0"/>
          <w:numId w:val="58"/>
        </w:numPr>
        <w:spacing w:line="360" w:lineRule="auto"/>
      </w:pPr>
      <w:r>
        <w:t>Installation et configuration de SQL SERVER</w:t>
      </w:r>
      <w:r w:rsidR="00341776">
        <w:t xml:space="preserve"> 2014</w:t>
      </w:r>
      <w:r w:rsidR="00D11EDA">
        <w:t xml:space="preserve"> en </w:t>
      </w:r>
      <w:r>
        <w:t>Failover C</w:t>
      </w:r>
      <w:r w:rsidR="003E388A">
        <w:t>luster</w:t>
      </w:r>
    </w:p>
    <w:p w14:paraId="28B881D6" w14:textId="77777777" w:rsidR="00B3587C" w:rsidRDefault="00B36323" w:rsidP="00341776">
      <w:pPr>
        <w:spacing w:line="360" w:lineRule="auto"/>
      </w:pPr>
      <w:r>
        <w:t xml:space="preserve"> </w:t>
      </w:r>
      <w:r w:rsidR="00341776">
        <w:t>L’installation de SQL Server 2014 est une procédure assez longue, pour ce cela dans cette partie, nous montrons juste comment mettre notre le serveur dans Cluster de basculement. Pour plus de détaille sur le processus nous conseillons de consulter le site web officiel</w:t>
      </w:r>
      <w:r>
        <w:t xml:space="preserve"> </w:t>
      </w:r>
      <w:r w:rsidR="00341776">
        <w:t xml:space="preserve"> </w:t>
      </w:r>
      <w:hyperlink r:id="rId93" w:history="1">
        <w:r w:rsidR="00341776">
          <w:rPr>
            <w:rStyle w:val="Lienhypertexte"/>
          </w:rPr>
          <w:t>https://docs.microsoft.com/en-us/sql/sql-server/failover-clusters/install/</w:t>
        </w:r>
      </w:hyperlink>
      <w:r>
        <w:t xml:space="preserve"> </w:t>
      </w:r>
      <w:r w:rsidR="00B3587C">
        <w:t>.</w:t>
      </w:r>
    </w:p>
    <w:p w14:paraId="4FDA617B" w14:textId="77777777" w:rsidR="00B3587C" w:rsidRPr="00C758DA" w:rsidRDefault="00B3587C" w:rsidP="00C758DA">
      <w:pPr>
        <w:pStyle w:val="Paragraphedeliste"/>
        <w:numPr>
          <w:ilvl w:val="0"/>
          <w:numId w:val="7"/>
        </w:numPr>
        <w:spacing w:line="360" w:lineRule="auto"/>
        <w:rPr>
          <w:b/>
        </w:rPr>
      </w:pPr>
      <w:r w:rsidRPr="00C758DA">
        <w:rPr>
          <w:b/>
        </w:rPr>
        <w:t xml:space="preserve">Prérequis </w:t>
      </w:r>
      <w:r w:rsidR="00B36323" w:rsidRPr="00C758DA">
        <w:rPr>
          <w:b/>
        </w:rPr>
        <w:t xml:space="preserve">  </w:t>
      </w:r>
    </w:p>
    <w:p w14:paraId="7CE84DDB" w14:textId="024D509A" w:rsidR="00A867AE" w:rsidRDefault="00B3587C" w:rsidP="000D348A">
      <w:pPr>
        <w:pStyle w:val="Paragraphedeliste"/>
        <w:numPr>
          <w:ilvl w:val="0"/>
          <w:numId w:val="13"/>
        </w:numPr>
        <w:spacing w:line="360" w:lineRule="auto"/>
      </w:pPr>
      <w:r w:rsidRPr="00A81E4A">
        <w:t xml:space="preserve">Sur le contrôleur </w:t>
      </w:r>
      <w:r w:rsidR="00A867AE" w:rsidRPr="00A81E4A">
        <w:t>de domaine,</w:t>
      </w:r>
      <w:r w:rsidRPr="00A81E4A">
        <w:t xml:space="preserve"> développer notre </w:t>
      </w:r>
      <w:r w:rsidR="00A867AE" w:rsidRPr="00A81E4A">
        <w:t>n</w:t>
      </w:r>
      <w:r w:rsidRPr="00A81E4A">
        <w:t xml:space="preserve">œud </w:t>
      </w:r>
      <w:r w:rsidR="00A81E4A">
        <w:t>« </w:t>
      </w:r>
      <w:proofErr w:type="spellStart"/>
      <w:proofErr w:type="gramStart"/>
      <w:r w:rsidR="00A81E4A">
        <w:t>sqlcergi</w:t>
      </w:r>
      <w:proofErr w:type="spellEnd"/>
      <w:r w:rsidR="00A867AE" w:rsidRPr="00A81E4A">
        <w:t>»</w:t>
      </w:r>
      <w:proofErr w:type="gramEnd"/>
      <w:r w:rsidR="00A867AE" w:rsidRPr="00A81E4A">
        <w:t xml:space="preserve">, en ajoutant une nouvelle unité organisationnelle </w:t>
      </w:r>
      <w:r w:rsidR="006177D0" w:rsidRPr="00A81E4A">
        <w:t>protégée contre la suppression accidentelle</w:t>
      </w:r>
      <w:r w:rsidR="006839BA" w:rsidRPr="00A81E4A">
        <w:t xml:space="preserve">. </w:t>
      </w:r>
      <w:r w:rsidR="00D7005B" w:rsidRPr="00A81E4A">
        <w:t xml:space="preserve">Puis ajouté </w:t>
      </w:r>
      <w:r w:rsidR="00A951BE" w:rsidRPr="00A81E4A">
        <w:t>deux utilisateurs à cette unité</w:t>
      </w:r>
      <w:r w:rsidR="00A951BE">
        <w:rPr>
          <w:rFonts w:ascii="Segoe UI" w:hAnsi="Segoe UI" w:cs="Segoe UI"/>
          <w:color w:val="171717"/>
        </w:rPr>
        <w:t>.</w:t>
      </w:r>
      <w:r w:rsidR="00D7005B">
        <w:rPr>
          <w:rFonts w:ascii="Segoe UI" w:hAnsi="Segoe UI" w:cs="Segoe UI"/>
          <w:color w:val="171717"/>
        </w:rPr>
        <w:t xml:space="preserve"> </w:t>
      </w:r>
    </w:p>
    <w:p w14:paraId="33476322" w14:textId="6BCE2CD3" w:rsidR="00A951BE" w:rsidRDefault="00A867AE" w:rsidP="00A951BE">
      <w:pPr>
        <w:spacing w:line="360" w:lineRule="auto"/>
      </w:pPr>
      <w:r w:rsidRPr="0006437F">
        <w:rPr>
          <w:b/>
        </w:rPr>
        <w:t>C:\</w:t>
      </w:r>
      <w:r w:rsidR="00E33E61" w:rsidRPr="0006437F">
        <w:rPr>
          <w:b/>
        </w:rPr>
        <w:t>Users\Administrateur</w:t>
      </w:r>
      <w:r w:rsidRPr="0006437F">
        <w:rPr>
          <w:b/>
        </w:rPr>
        <w:t>&gt;</w:t>
      </w:r>
      <w:r w:rsidRPr="00E33E61">
        <w:rPr>
          <w:b/>
        </w:rPr>
        <w:t xml:space="preserve"> </w:t>
      </w:r>
      <w:r w:rsidR="0006437F" w:rsidRPr="0006437F">
        <w:t>New-ADOrgani</w:t>
      </w:r>
      <w:r w:rsidR="00A951BE">
        <w:t xml:space="preserve">zationalUnit -Name "SQLCERGI </w:t>
      </w:r>
      <w:r w:rsidR="0006437F" w:rsidRPr="0006437F">
        <w:t>" -Path "DC=FABRIKAM,DC=</w:t>
      </w:r>
      <w:r w:rsidR="006177D0">
        <w:t>SQLCERGI.</w:t>
      </w:r>
      <w:r w:rsidR="0006437F" w:rsidRPr="0006437F">
        <w:t>COM" -OtherAttributes @{seeAlso="CN=HumanResourceManagers,OU=Groups,OU=Managed,DC=</w:t>
      </w:r>
      <w:r w:rsidR="00B6702C">
        <w:t>S</w:t>
      </w:r>
      <w:r w:rsidR="00B6702C">
        <w:lastRenderedPageBreak/>
        <w:t>QLCERGI</w:t>
      </w:r>
      <w:r w:rsidR="006177D0">
        <w:t>,</w:t>
      </w:r>
      <w:r w:rsidR="006177D0" w:rsidRPr="0006437F">
        <w:t>DC</w:t>
      </w:r>
      <w:r w:rsidR="0006437F" w:rsidRPr="0006437F">
        <w:t>=</w:t>
      </w:r>
      <w:r w:rsidR="00214857">
        <w:t>.</w:t>
      </w:r>
      <w:r w:rsidR="00B6702C">
        <w:t>com";managedBy="CN=Administrator,DC=SQLCERGI</w:t>
      </w:r>
      <w:r w:rsidR="0006437F" w:rsidRPr="0006437F">
        <w:t>,DC=</w:t>
      </w:r>
      <w:r w:rsidR="006839BA">
        <w:t>.</w:t>
      </w:r>
      <w:r w:rsidR="0006437F" w:rsidRPr="0006437F">
        <w:t>COM"}</w:t>
      </w:r>
      <w:r w:rsidRPr="0006437F">
        <w:t>"</w:t>
      </w:r>
      <w:r w:rsidR="00B36323" w:rsidRPr="00A867AE">
        <w:t xml:space="preserve"> </w:t>
      </w:r>
    </w:p>
    <w:p w14:paraId="3ECE57F8" w14:textId="3B0DF66E" w:rsidR="00E51E65" w:rsidRDefault="00B36323" w:rsidP="00A951BE">
      <w:pPr>
        <w:spacing w:line="360" w:lineRule="auto"/>
        <w:rPr>
          <w:b/>
        </w:rPr>
      </w:pPr>
      <w:r w:rsidRPr="00B3587C">
        <w:t xml:space="preserve"> </w:t>
      </w:r>
      <w:r w:rsidR="00A951BE" w:rsidRPr="0006437F">
        <w:rPr>
          <w:b/>
        </w:rPr>
        <w:t>C:\Users\Administrateur&gt;</w:t>
      </w:r>
      <w:r w:rsidR="00A951BE" w:rsidRPr="00A951BE">
        <w:t>NET USER SQLAccount password /ADD</w:t>
      </w:r>
      <w:r w:rsidRPr="00A951BE">
        <w:rPr>
          <w:b/>
        </w:rPr>
        <w:t xml:space="preserve">       </w:t>
      </w:r>
    </w:p>
    <w:p w14:paraId="3D088886" w14:textId="78406634" w:rsidR="00A951BE" w:rsidRDefault="00A951BE" w:rsidP="00A951BE">
      <w:pPr>
        <w:spacing w:line="360" w:lineRule="auto"/>
        <w:rPr>
          <w:b/>
        </w:rPr>
      </w:pPr>
      <w:r w:rsidRPr="0006437F">
        <w:rPr>
          <w:b/>
        </w:rPr>
        <w:t>C:\Users\Administrateur&gt;</w:t>
      </w:r>
      <w:r w:rsidRPr="00A951BE">
        <w:t xml:space="preserve"> NET USER </w:t>
      </w:r>
      <w:proofErr w:type="spellStart"/>
      <w:r w:rsidRPr="00A951BE">
        <w:t>SQL</w:t>
      </w:r>
      <w:r>
        <w:t>Agent</w:t>
      </w:r>
      <w:r w:rsidRPr="00A951BE">
        <w:t>Account</w:t>
      </w:r>
      <w:proofErr w:type="spellEnd"/>
      <w:r w:rsidRPr="00A951BE">
        <w:t xml:space="preserve"> password /ADD</w:t>
      </w:r>
      <w:r w:rsidRPr="00A951BE">
        <w:rPr>
          <w:b/>
        </w:rPr>
        <w:t xml:space="preserve">       </w:t>
      </w:r>
    </w:p>
    <w:p w14:paraId="5EB2B587" w14:textId="77777777" w:rsidR="00ED6B91" w:rsidRDefault="00A951BE" w:rsidP="00B6702C">
      <w:pPr>
        <w:spacing w:line="360" w:lineRule="auto"/>
      </w:pPr>
      <w:r w:rsidRPr="0006437F">
        <w:rPr>
          <w:b/>
        </w:rPr>
        <w:t>C:\Users\Administrateur&gt;</w:t>
      </w:r>
      <w:r>
        <w:rPr>
          <w:b/>
        </w:rPr>
        <w:t xml:space="preserve"> </w:t>
      </w:r>
      <w:r w:rsidRPr="00B6702C">
        <w:t xml:space="preserve">NET GROUP </w:t>
      </w:r>
      <w:r w:rsidR="00B6702C" w:rsidRPr="00B6702C">
        <w:t xml:space="preserve">SQLCERGI </w:t>
      </w:r>
      <w:proofErr w:type="spellStart"/>
      <w:r w:rsidR="00ED6B91">
        <w:t>SQLAgentAccount</w:t>
      </w:r>
      <w:proofErr w:type="spellEnd"/>
      <w:r w:rsidR="00ED6B91">
        <w:t xml:space="preserve"> </w:t>
      </w:r>
      <w:r w:rsidR="00B6702C" w:rsidRPr="00B6702C">
        <w:t xml:space="preserve"> /ADD /sqlcergi.com</w:t>
      </w:r>
      <w:r w:rsidR="00B36323" w:rsidRPr="00B6702C">
        <w:t xml:space="preserve">      </w:t>
      </w:r>
    </w:p>
    <w:p w14:paraId="3DFC21A2" w14:textId="548A307B" w:rsidR="00ED6B91" w:rsidRDefault="00B6702C" w:rsidP="00B6702C">
      <w:pPr>
        <w:spacing w:line="360" w:lineRule="auto"/>
      </w:pPr>
      <w:r w:rsidRPr="0006437F">
        <w:rPr>
          <w:b/>
        </w:rPr>
        <w:t>C:\Users\Administrateur&gt;</w:t>
      </w:r>
      <w:r>
        <w:rPr>
          <w:b/>
        </w:rPr>
        <w:t xml:space="preserve"> </w:t>
      </w:r>
      <w:r w:rsidRPr="00B6702C">
        <w:t xml:space="preserve">NET GROUP </w:t>
      </w:r>
      <w:proofErr w:type="gramStart"/>
      <w:r w:rsidRPr="00B6702C">
        <w:t xml:space="preserve">SQLCERGI </w:t>
      </w:r>
      <w:r w:rsidR="00ED6B91">
        <w:t xml:space="preserve"> S</w:t>
      </w:r>
      <w:r w:rsidR="00ED6B91" w:rsidRPr="00A951BE">
        <w:t>QLAccount</w:t>
      </w:r>
      <w:proofErr w:type="gramEnd"/>
      <w:r w:rsidRPr="00B6702C">
        <w:t xml:space="preserve"> /ADD /sqlcergi</w:t>
      </w:r>
      <w:r w:rsidR="00ED6B91">
        <w:t>.com</w:t>
      </w:r>
    </w:p>
    <w:p w14:paraId="364838E1" w14:textId="77777777" w:rsidR="007363E4" w:rsidRDefault="007363E4" w:rsidP="000D348A">
      <w:pPr>
        <w:pStyle w:val="Paragraphedeliste"/>
        <w:numPr>
          <w:ilvl w:val="0"/>
          <w:numId w:val="13"/>
        </w:numPr>
        <w:spacing w:line="360" w:lineRule="auto"/>
      </w:pPr>
      <w:r>
        <w:t>Créer 2 disque virtuelle iSCIS sur notre contrôleur pour chaque nœud de notre cluster de basculement.</w:t>
      </w:r>
    </w:p>
    <w:p w14:paraId="5472BF7D" w14:textId="017698A6" w:rsidR="00D01A58" w:rsidRDefault="00D061EB" w:rsidP="002C29F6">
      <w:pPr>
        <w:spacing w:line="360" w:lineRule="auto"/>
      </w:pPr>
      <w:r w:rsidRPr="00D061EB">
        <w:rPr>
          <w:b/>
        </w:rPr>
        <w:t xml:space="preserve">C:\Users\Administrateur&gt; </w:t>
      </w:r>
      <w:r w:rsidRPr="00D061EB">
        <w:t>New-</w:t>
      </w:r>
      <w:proofErr w:type="spellStart"/>
      <w:r w:rsidRPr="00D061EB">
        <w:t>IscsiVirtualDisk</w:t>
      </w:r>
      <w:proofErr w:type="spellEnd"/>
      <w:r w:rsidRPr="00D061EB">
        <w:t xml:space="preserve"> -</w:t>
      </w:r>
      <w:proofErr w:type="spellStart"/>
      <w:r w:rsidRPr="00D061EB">
        <w:t>UseFixed</w:t>
      </w:r>
      <w:proofErr w:type="spellEnd"/>
      <w:r w:rsidRPr="00D061EB">
        <w:t xml:space="preserve"> -Path </w:t>
      </w:r>
      <w:r w:rsidR="002C29F6">
        <w:t>"E:\temp\iSCSI-Virtual-disk-1</w:t>
      </w:r>
      <w:r w:rsidRPr="00D061EB">
        <w:t>.vhdx" -Size 10</w:t>
      </w:r>
      <w:r>
        <w:t xml:space="preserve">0 </w:t>
      </w:r>
      <w:r w:rsidRPr="00D061EB">
        <w:t>GB</w:t>
      </w:r>
    </w:p>
    <w:p w14:paraId="2E02319B" w14:textId="40EA0E1E" w:rsidR="0095666F" w:rsidRPr="00C758DA" w:rsidRDefault="002C29F6" w:rsidP="002C29F6">
      <w:pPr>
        <w:spacing w:line="360" w:lineRule="auto"/>
        <w:rPr>
          <w:b/>
        </w:rPr>
      </w:pPr>
      <w:r w:rsidRPr="00D061EB">
        <w:rPr>
          <w:b/>
        </w:rPr>
        <w:t xml:space="preserve">C:\Users\Administrateur&gt; </w:t>
      </w:r>
      <w:r w:rsidRPr="00D061EB">
        <w:t>New-</w:t>
      </w:r>
      <w:proofErr w:type="spellStart"/>
      <w:r w:rsidRPr="00D061EB">
        <w:t>IscsiVirtua</w:t>
      </w:r>
      <w:r>
        <w:t>lDisk</w:t>
      </w:r>
      <w:proofErr w:type="spellEnd"/>
      <w:r>
        <w:t xml:space="preserve"> -</w:t>
      </w:r>
      <w:proofErr w:type="spellStart"/>
      <w:r>
        <w:t>UseFixed</w:t>
      </w:r>
      <w:proofErr w:type="spellEnd"/>
      <w:r>
        <w:t xml:space="preserve"> -Path "E:\temp\iSCSI-Virtual-disk-2</w:t>
      </w:r>
      <w:r w:rsidR="0095666F">
        <w:t>.vhdx" -Size 1</w:t>
      </w:r>
      <w:r w:rsidRPr="00D061EB">
        <w:t>0</w:t>
      </w:r>
      <w:r>
        <w:t xml:space="preserve">0 </w:t>
      </w:r>
      <w:r w:rsidRPr="00D061EB">
        <w:t>GB</w:t>
      </w:r>
    </w:p>
    <w:p w14:paraId="4CAAA268" w14:textId="6C5EF742" w:rsidR="0095666F" w:rsidRDefault="00C758DA" w:rsidP="00C758DA">
      <w:pPr>
        <w:pStyle w:val="Paragraphedeliste"/>
        <w:numPr>
          <w:ilvl w:val="0"/>
          <w:numId w:val="7"/>
        </w:numPr>
        <w:spacing w:line="360" w:lineRule="auto"/>
        <w:rPr>
          <w:b/>
        </w:rPr>
      </w:pPr>
      <w:r w:rsidRPr="00C758DA">
        <w:rPr>
          <w:b/>
        </w:rPr>
        <w:t xml:space="preserve">Installation de la fonctionnalité cluster de basculement sur les deux DB server </w:t>
      </w:r>
    </w:p>
    <w:p w14:paraId="12407D3D" w14:textId="1390EFA7" w:rsidR="00C758DA" w:rsidRDefault="00C758DA" w:rsidP="00E46A3D">
      <w:pPr>
        <w:spacing w:line="360" w:lineRule="auto"/>
        <w:rPr>
          <w:shd w:val="clear" w:color="auto" w:fill="FFFFFF"/>
        </w:rPr>
      </w:pPr>
      <w:r>
        <w:rPr>
          <w:shd w:val="clear" w:color="auto" w:fill="FFFFFF"/>
        </w:rPr>
        <w:t xml:space="preserve">Dans </w:t>
      </w:r>
      <w:r w:rsidR="00E46A3D">
        <w:rPr>
          <w:shd w:val="clear" w:color="auto" w:fill="FFFFFF"/>
        </w:rPr>
        <w:t xml:space="preserve">le </w:t>
      </w:r>
      <w:r>
        <w:rPr>
          <w:shd w:val="clear" w:color="auto" w:fill="FFFFFF"/>
        </w:rPr>
        <w:t>Gestionnaire de serveur, l'Assistant Ajout de rôles et de fonctionnalités est util</w:t>
      </w:r>
      <w:r w:rsidR="00E46A3D">
        <w:rPr>
          <w:shd w:val="clear" w:color="auto" w:fill="FFFFFF"/>
        </w:rPr>
        <w:t>isé pour ajouter des rôles et/</w:t>
      </w:r>
      <w:r>
        <w:rPr>
          <w:shd w:val="clear" w:color="auto" w:fill="FFFFFF"/>
        </w:rPr>
        <w:t>ou des fonctionnalités. L'Assistant Ajouter des rôles et des fonctionnalités est accessible dans la barre de menus du Gestionnaire de serveur en choisissant </w:t>
      </w:r>
      <w:r>
        <w:rPr>
          <w:rStyle w:val="lev"/>
          <w:rFonts w:ascii="Helvetica" w:hAnsi="Helvetica" w:cs="Helvetica"/>
          <w:color w:val="333333"/>
          <w:shd w:val="clear" w:color="auto" w:fill="FFFFFF"/>
        </w:rPr>
        <w:t>Ajouter des rôles et des fonctionnalités </w:t>
      </w:r>
      <w:r>
        <w:rPr>
          <w:shd w:val="clear" w:color="auto" w:fill="FFFFFF"/>
        </w:rPr>
        <w:t xml:space="preserve">dans la </w:t>
      </w:r>
      <w:r w:rsidR="00E46A3D">
        <w:rPr>
          <w:shd w:val="clear" w:color="auto" w:fill="FFFFFF"/>
        </w:rPr>
        <w:t>liste.</w:t>
      </w:r>
      <w:r>
        <w:rPr>
          <w:shd w:val="clear" w:color="auto" w:fill="FFFFFF"/>
        </w:rPr>
        <w:t> </w:t>
      </w:r>
      <w:r w:rsidR="00E46A3D">
        <w:rPr>
          <w:shd w:val="clear" w:color="auto" w:fill="FFFFFF"/>
        </w:rPr>
        <w:t>Assurez-nous que</w:t>
      </w:r>
      <w:r>
        <w:rPr>
          <w:shd w:val="clear" w:color="auto" w:fill="FFFFFF"/>
        </w:rPr>
        <w:t xml:space="preserve"> le serveur approprié est sélectionné dans </w:t>
      </w:r>
      <w:r w:rsidR="00E46A3D">
        <w:rPr>
          <w:shd w:val="clear" w:color="auto" w:fill="FFFFFF"/>
        </w:rPr>
        <w:t>l’écran</w:t>
      </w:r>
      <w:r>
        <w:rPr>
          <w:shd w:val="clear" w:color="auto" w:fill="FFFFFF"/>
        </w:rPr>
        <w:t xml:space="preserve"> de </w:t>
      </w:r>
      <w:r>
        <w:rPr>
          <w:rStyle w:val="lev"/>
          <w:rFonts w:ascii="Helvetica" w:hAnsi="Helvetica" w:cs="Helvetica"/>
          <w:color w:val="333333"/>
          <w:shd w:val="clear" w:color="auto" w:fill="FFFFFF"/>
        </w:rPr>
        <w:t>sélection</w:t>
      </w:r>
      <w:r>
        <w:rPr>
          <w:shd w:val="clear" w:color="auto" w:fill="FFFFFF"/>
        </w:rPr>
        <w:t> du </w:t>
      </w:r>
      <w:r>
        <w:rPr>
          <w:rStyle w:val="lev"/>
          <w:rFonts w:ascii="Helvetica" w:hAnsi="Helvetica" w:cs="Helvetica"/>
          <w:color w:val="333333"/>
          <w:shd w:val="clear" w:color="auto" w:fill="FFFFFF"/>
        </w:rPr>
        <w:t>serveur</w:t>
      </w:r>
      <w:r w:rsidR="00E46A3D">
        <w:rPr>
          <w:rStyle w:val="lev"/>
          <w:rFonts w:ascii="Helvetica" w:hAnsi="Helvetica" w:cs="Helvetica"/>
          <w:color w:val="333333"/>
          <w:shd w:val="clear" w:color="auto" w:fill="FFFFFF"/>
        </w:rPr>
        <w:t xml:space="preserve">. </w:t>
      </w:r>
      <w:r>
        <w:rPr>
          <w:rStyle w:val="lev"/>
          <w:rFonts w:ascii="Helvetica" w:hAnsi="Helvetica" w:cs="Helvetica"/>
          <w:color w:val="333333"/>
          <w:shd w:val="clear" w:color="auto" w:fill="FFFFFF"/>
        </w:rPr>
        <w:t> </w:t>
      </w:r>
      <w:r>
        <w:rPr>
          <w:shd w:val="clear" w:color="auto" w:fill="FFFFFF"/>
        </w:rPr>
        <w:t>Dans l'écr</w:t>
      </w:r>
      <w:r w:rsidR="00E46A3D">
        <w:rPr>
          <w:shd w:val="clear" w:color="auto" w:fill="FFFFFF"/>
        </w:rPr>
        <w:t xml:space="preserve">an Fonctionnalités, sélectionnons </w:t>
      </w:r>
      <w:r w:rsidR="00E46A3D" w:rsidRPr="00E46A3D">
        <w:rPr>
          <w:b/>
          <w:shd w:val="clear" w:color="auto" w:fill="FFFFFF"/>
        </w:rPr>
        <w:t>Failover Clustering</w:t>
      </w:r>
      <w:r w:rsidR="00E46A3D">
        <w:rPr>
          <w:shd w:val="clear" w:color="auto" w:fill="FFFFFF"/>
        </w:rPr>
        <w:t xml:space="preserve"> </w:t>
      </w:r>
    </w:p>
    <w:p w14:paraId="5771ADA3" w14:textId="5A3691F3" w:rsidR="00E46A3D" w:rsidRPr="00C758DA" w:rsidRDefault="00E46A3D" w:rsidP="00E46A3D">
      <w:pPr>
        <w:spacing w:line="360" w:lineRule="auto"/>
        <w:jc w:val="both"/>
        <w:rPr>
          <w:b/>
        </w:rPr>
      </w:pPr>
      <w:r>
        <w:rPr>
          <w:noProof/>
          <w:lang w:eastAsia="fr-FR"/>
        </w:rPr>
        <w:lastRenderedPageBreak/>
        <w:drawing>
          <wp:inline distT="0" distB="0" distL="0" distR="0" wp14:anchorId="5494AE6D" wp14:editId="6255CBB4">
            <wp:extent cx="5760720" cy="4210819"/>
            <wp:effectExtent l="0" t="0" r="0" b="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4210819"/>
                    </a:xfrm>
                    <a:prstGeom prst="rect">
                      <a:avLst/>
                    </a:prstGeom>
                    <a:noFill/>
                    <a:ln>
                      <a:noFill/>
                    </a:ln>
                  </pic:spPr>
                </pic:pic>
              </a:graphicData>
            </a:graphic>
          </wp:inline>
        </w:drawing>
      </w:r>
    </w:p>
    <w:p w14:paraId="6C1BC042" w14:textId="77777777" w:rsidR="002C29F6" w:rsidRDefault="002C29F6" w:rsidP="002C29F6">
      <w:pPr>
        <w:spacing w:line="360" w:lineRule="auto"/>
      </w:pPr>
    </w:p>
    <w:p w14:paraId="0D119499" w14:textId="2AB0D454" w:rsidR="003E388A" w:rsidRPr="00B6702C" w:rsidRDefault="00B36323" w:rsidP="00B6702C">
      <w:pPr>
        <w:spacing w:line="360" w:lineRule="auto"/>
        <w:rPr>
          <w:b/>
        </w:rPr>
      </w:pPr>
      <w:r w:rsidRPr="00B6702C">
        <w:t xml:space="preserve">                                                                                                                                                                                                                                                                                                                                                                                                                                                                                                                                                                                                                                                                                                                                                                                                                                                                                                                                                                                                                                                                                                                                                                                                                                                                                                                                                                                                                                                                                                                                                                                                                                                                                                                                                                                                                                                                                                                                                                                                                                                                            </w:t>
      </w:r>
    </w:p>
    <w:sectPr w:rsidR="003E388A" w:rsidRPr="00B6702C"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EFCD12" w14:textId="77777777" w:rsidR="000D348A" w:rsidRDefault="000D348A" w:rsidP="00C028EE">
      <w:pPr>
        <w:spacing w:after="0" w:line="240" w:lineRule="auto"/>
      </w:pPr>
      <w:r>
        <w:separator/>
      </w:r>
    </w:p>
  </w:endnote>
  <w:endnote w:type="continuationSeparator" w:id="0">
    <w:p w14:paraId="135A04CE" w14:textId="77777777" w:rsidR="000D348A" w:rsidRDefault="000D348A"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1" w:usb1="09060000" w:usb2="00000010" w:usb3="00000000" w:csb0="00080000" w:csb1="00000000"/>
  </w:font>
  <w:font w:name="Calibri-Bol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14:paraId="40BEA369" w14:textId="77777777" w:rsidR="00214857" w:rsidRDefault="00214857">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0AF25C2A" wp14:editId="0EC6736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5A54C31"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14:paraId="6C8FD30D" w14:textId="77777777" w:rsidR="00214857" w:rsidRDefault="00214857">
        <w:pPr>
          <w:pStyle w:val="Pieddepage"/>
        </w:pPr>
        <w:r>
          <w:rPr>
            <w:noProof/>
            <w:lang w:eastAsia="fr-FR"/>
          </w:rPr>
          <mc:AlternateContent>
            <mc:Choice Requires="wps">
              <w:drawing>
                <wp:anchor distT="0" distB="0" distL="114300" distR="114300" simplePos="0" relativeHeight="251667456" behindDoc="0" locked="0" layoutInCell="1" allowOverlap="1" wp14:anchorId="6E46F0F7" wp14:editId="329721CD">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955FE77" w14:textId="06ECAB18" w:rsidR="00214857" w:rsidRPr="00D26E0F" w:rsidRDefault="0021485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C036FE">
                                <w:rPr>
                                  <w:b/>
                                  <w:noProof/>
                                  <w:color w:val="000000" w:themeColor="text1"/>
                                </w:rPr>
                                <w:t>25</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E46F0F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63"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14:paraId="3955FE77" w14:textId="06ECAB18" w:rsidR="00214857" w:rsidRPr="00D26E0F" w:rsidRDefault="0021485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C036FE">
                          <w:rPr>
                            <w:b/>
                            <w:noProof/>
                            <w:color w:val="000000" w:themeColor="text1"/>
                          </w:rPr>
                          <w:t>25</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5103E5" w14:textId="77777777" w:rsidR="000D348A" w:rsidRDefault="000D348A" w:rsidP="00C028EE">
      <w:pPr>
        <w:spacing w:after="0" w:line="240" w:lineRule="auto"/>
      </w:pPr>
      <w:r>
        <w:separator/>
      </w:r>
    </w:p>
  </w:footnote>
  <w:footnote w:type="continuationSeparator" w:id="0">
    <w:p w14:paraId="29AF8FB5" w14:textId="77777777" w:rsidR="000D348A" w:rsidRDefault="000D348A"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08604" w14:textId="77777777" w:rsidR="00214857" w:rsidRPr="002F06B1" w:rsidRDefault="00214857">
    <w:pPr>
      <w:pStyle w:val="En-tte"/>
    </w:pPr>
    <w:r w:rsidRPr="002F06B1">
      <w:rPr>
        <w:rFonts w:cs="Arial"/>
        <w:noProof/>
        <w:szCs w:val="24"/>
        <w:lang w:eastAsia="fr-FR"/>
      </w:rPr>
      <mc:AlternateContent>
        <mc:Choice Requires="wps">
          <w:drawing>
            <wp:anchor distT="45720" distB="45720" distL="114300" distR="114300" simplePos="0" relativeHeight="251659264"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14:paraId="06523901" w14:textId="77777777" w:rsidR="00214857" w:rsidRPr="00234202" w:rsidRDefault="0021485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214857" w:rsidRPr="00234202" w:rsidRDefault="00214857"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61" type="#_x0000_t202" style="position:absolute;margin-left:138.7pt;margin-top:-10.7pt;width:175.5pt;height:49.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14:paraId="06523901" w14:textId="77777777" w:rsidR="00214857" w:rsidRPr="00234202" w:rsidRDefault="0021485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214857" w:rsidRPr="00234202" w:rsidRDefault="00214857"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B5BC1" w14:textId="77777777" w:rsidR="00214857" w:rsidRPr="00587174" w:rsidRDefault="00214857">
    <w:pPr>
      <w:pStyle w:val="En-tte"/>
    </w:pPr>
    <w:r w:rsidRPr="00587174">
      <w:rPr>
        <w:rFonts w:cs="Arial"/>
        <w:noProof/>
        <w:szCs w:val="24"/>
        <w:lang w:eastAsia="fr-FR"/>
      </w:rPr>
      <mc:AlternateContent>
        <mc:Choice Requires="wps">
          <w:drawing>
            <wp:anchor distT="45720" distB="45720" distL="114300" distR="114300" simplePos="0" relativeHeight="251661312" behindDoc="0" locked="0" layoutInCell="1" allowOverlap="1" wp14:anchorId="33FB05AB" wp14:editId="2108BF80">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14:paraId="251936D0" w14:textId="77777777" w:rsidR="00214857" w:rsidRPr="00587174" w:rsidRDefault="0021485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214857" w:rsidRPr="00587174" w:rsidRDefault="00214857" w:rsidP="00CA4D58">
                          <w:pPr>
                            <w:jc w:val="center"/>
                            <w:rPr>
                              <w:rFonts w:cs="Arial"/>
                              <w:b/>
                              <w:sz w:val="28"/>
                              <w:szCs w:val="28"/>
                            </w:rPr>
                          </w:pPr>
                        </w:p>
                        <w:p w14:paraId="070EFFCC" w14:textId="77777777" w:rsidR="00214857" w:rsidRPr="00587174" w:rsidRDefault="00214857" w:rsidP="00CA4D58">
                          <w:pPr>
                            <w:jc w:val="center"/>
                            <w:rPr>
                              <w:rFonts w:cs="Arial"/>
                              <w:szCs w:val="24"/>
                            </w:rPr>
                          </w:pPr>
                        </w:p>
                        <w:p w14:paraId="6577E74F" w14:textId="77777777" w:rsidR="00214857" w:rsidRPr="00587174" w:rsidRDefault="00214857" w:rsidP="00CA4D58">
                          <w:pPr>
                            <w:jc w:val="center"/>
                            <w:rPr>
                              <w:rFonts w:cs="Arial"/>
                              <w:szCs w:val="24"/>
                            </w:rPr>
                          </w:pPr>
                          <w:r w:rsidRPr="00587174">
                            <w:rPr>
                              <w:rFonts w:cs="Arial"/>
                              <w:szCs w:val="24"/>
                            </w:rPr>
                            <w:t>==</w:t>
                          </w:r>
                        </w:p>
                        <w:p w14:paraId="43F1B65D" w14:textId="77777777" w:rsidR="00214857" w:rsidRPr="00587174" w:rsidRDefault="00214857" w:rsidP="00CA4D58">
                          <w:pPr>
                            <w:jc w:val="center"/>
                            <w:rPr>
                              <w:rFonts w:cs="Arial"/>
                              <w:szCs w:val="24"/>
                            </w:rPr>
                          </w:pPr>
                        </w:p>
                        <w:p w14:paraId="2AEDE082" w14:textId="77777777" w:rsidR="00214857" w:rsidRPr="00587174" w:rsidRDefault="00214857" w:rsidP="00CA4D58">
                          <w:pPr>
                            <w:jc w:val="center"/>
                            <w:rPr>
                              <w:rFonts w:cs="Arial"/>
                              <w:szCs w:val="24"/>
                            </w:rPr>
                          </w:pPr>
                        </w:p>
                        <w:p w14:paraId="02CAA316" w14:textId="77777777" w:rsidR="00214857" w:rsidRPr="00587174" w:rsidRDefault="00214857"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FB05AB" id="_x0000_t202" coordsize="21600,21600" o:spt="202" path="m,l,21600r21600,l21600,xe">
              <v:stroke joinstyle="miter"/>
              <v:path gradientshapeok="t" o:connecttype="rect"/>
            </v:shapetype>
            <v:shape id="_x0000_s1062" type="#_x0000_t202" style="position:absolute;margin-left:68.85pt;margin-top:1.25pt;width:346pt;height:4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14:paraId="251936D0" w14:textId="77777777" w:rsidR="00214857" w:rsidRPr="00587174" w:rsidRDefault="0021485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214857" w:rsidRPr="00587174" w:rsidRDefault="00214857" w:rsidP="00CA4D58">
                    <w:pPr>
                      <w:jc w:val="center"/>
                      <w:rPr>
                        <w:rFonts w:cs="Arial"/>
                        <w:b/>
                        <w:sz w:val="28"/>
                        <w:szCs w:val="28"/>
                      </w:rPr>
                    </w:pPr>
                  </w:p>
                  <w:p w14:paraId="070EFFCC" w14:textId="77777777" w:rsidR="00214857" w:rsidRPr="00587174" w:rsidRDefault="00214857" w:rsidP="00CA4D58">
                    <w:pPr>
                      <w:jc w:val="center"/>
                      <w:rPr>
                        <w:rFonts w:cs="Arial"/>
                        <w:szCs w:val="24"/>
                      </w:rPr>
                    </w:pPr>
                  </w:p>
                  <w:p w14:paraId="6577E74F" w14:textId="77777777" w:rsidR="00214857" w:rsidRPr="00587174" w:rsidRDefault="00214857" w:rsidP="00CA4D58">
                    <w:pPr>
                      <w:jc w:val="center"/>
                      <w:rPr>
                        <w:rFonts w:cs="Arial"/>
                        <w:szCs w:val="24"/>
                      </w:rPr>
                    </w:pPr>
                    <w:r w:rsidRPr="00587174">
                      <w:rPr>
                        <w:rFonts w:cs="Arial"/>
                        <w:szCs w:val="24"/>
                      </w:rPr>
                      <w:t>==</w:t>
                    </w:r>
                  </w:p>
                  <w:p w14:paraId="43F1B65D" w14:textId="77777777" w:rsidR="00214857" w:rsidRPr="00587174" w:rsidRDefault="00214857" w:rsidP="00CA4D58">
                    <w:pPr>
                      <w:jc w:val="center"/>
                      <w:rPr>
                        <w:rFonts w:cs="Arial"/>
                        <w:szCs w:val="24"/>
                      </w:rPr>
                    </w:pPr>
                  </w:p>
                  <w:p w14:paraId="2AEDE082" w14:textId="77777777" w:rsidR="00214857" w:rsidRPr="00587174" w:rsidRDefault="00214857" w:rsidP="00CA4D58">
                    <w:pPr>
                      <w:jc w:val="center"/>
                      <w:rPr>
                        <w:rFonts w:cs="Arial"/>
                        <w:szCs w:val="24"/>
                      </w:rPr>
                    </w:pPr>
                  </w:p>
                  <w:p w14:paraId="02CAA316" w14:textId="77777777" w:rsidR="00214857" w:rsidRPr="00587174" w:rsidRDefault="00214857"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3"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4"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9" w15:restartNumberingAfterBreak="0">
    <w:nsid w:val="25963340"/>
    <w:multiLevelType w:val="hybridMultilevel"/>
    <w:tmpl w:val="8FD08730"/>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0" w15:restartNumberingAfterBreak="0">
    <w:nsid w:val="30AF5F00"/>
    <w:multiLevelType w:val="hybridMultilevel"/>
    <w:tmpl w:val="D59A33B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6"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E23793C"/>
    <w:multiLevelType w:val="hybridMultilevel"/>
    <w:tmpl w:val="B368527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48B9154E"/>
    <w:multiLevelType w:val="hybridMultilevel"/>
    <w:tmpl w:val="0458E78C"/>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4"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7"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38" w15:restartNumberingAfterBreak="0">
    <w:nsid w:val="528F7C9D"/>
    <w:multiLevelType w:val="hybridMultilevel"/>
    <w:tmpl w:val="E1E0E1FA"/>
    <w:lvl w:ilvl="0" w:tplc="00000009">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9"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2"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5"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46"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7"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8"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0" w15:restartNumberingAfterBreak="0">
    <w:nsid w:val="687B1511"/>
    <w:multiLevelType w:val="hybridMultilevel"/>
    <w:tmpl w:val="8984136A"/>
    <w:lvl w:ilvl="0" w:tplc="00000005">
      <w:start w:val="1"/>
      <w:numFmt w:val="bullet"/>
      <w:lvlText w:val=""/>
      <w:lvlJc w:val="left"/>
      <w:pPr>
        <w:ind w:left="1776" w:hanging="360"/>
      </w:pPr>
      <w:rPr>
        <w:rFonts w:ascii="Wingdings" w:hAnsi="Wingdings" w:hint="default"/>
      </w:rPr>
    </w:lvl>
    <w:lvl w:ilvl="1" w:tplc="20000003" w:tentative="1">
      <w:start w:val="1"/>
      <w:numFmt w:val="bullet"/>
      <w:lvlText w:val="o"/>
      <w:lvlJc w:val="left"/>
      <w:pPr>
        <w:ind w:left="2496" w:hanging="360"/>
      </w:pPr>
      <w:rPr>
        <w:rFonts w:ascii="Courier New" w:hAnsi="Courier New" w:cs="Courier New" w:hint="default"/>
      </w:rPr>
    </w:lvl>
    <w:lvl w:ilvl="2" w:tplc="20000005" w:tentative="1">
      <w:start w:val="1"/>
      <w:numFmt w:val="bullet"/>
      <w:lvlText w:val=""/>
      <w:lvlJc w:val="left"/>
      <w:pPr>
        <w:ind w:left="3216" w:hanging="360"/>
      </w:pPr>
      <w:rPr>
        <w:rFonts w:ascii="Wingdings" w:hAnsi="Wingdings" w:hint="default"/>
      </w:rPr>
    </w:lvl>
    <w:lvl w:ilvl="3" w:tplc="20000001" w:tentative="1">
      <w:start w:val="1"/>
      <w:numFmt w:val="bullet"/>
      <w:lvlText w:val=""/>
      <w:lvlJc w:val="left"/>
      <w:pPr>
        <w:ind w:left="3936" w:hanging="360"/>
      </w:pPr>
      <w:rPr>
        <w:rFonts w:ascii="Symbol" w:hAnsi="Symbol" w:hint="default"/>
      </w:rPr>
    </w:lvl>
    <w:lvl w:ilvl="4" w:tplc="20000003" w:tentative="1">
      <w:start w:val="1"/>
      <w:numFmt w:val="bullet"/>
      <w:lvlText w:val="o"/>
      <w:lvlJc w:val="left"/>
      <w:pPr>
        <w:ind w:left="4656" w:hanging="360"/>
      </w:pPr>
      <w:rPr>
        <w:rFonts w:ascii="Courier New" w:hAnsi="Courier New" w:cs="Courier New" w:hint="default"/>
      </w:rPr>
    </w:lvl>
    <w:lvl w:ilvl="5" w:tplc="20000005" w:tentative="1">
      <w:start w:val="1"/>
      <w:numFmt w:val="bullet"/>
      <w:lvlText w:val=""/>
      <w:lvlJc w:val="left"/>
      <w:pPr>
        <w:ind w:left="5376" w:hanging="360"/>
      </w:pPr>
      <w:rPr>
        <w:rFonts w:ascii="Wingdings" w:hAnsi="Wingdings" w:hint="default"/>
      </w:rPr>
    </w:lvl>
    <w:lvl w:ilvl="6" w:tplc="20000001" w:tentative="1">
      <w:start w:val="1"/>
      <w:numFmt w:val="bullet"/>
      <w:lvlText w:val=""/>
      <w:lvlJc w:val="left"/>
      <w:pPr>
        <w:ind w:left="6096" w:hanging="360"/>
      </w:pPr>
      <w:rPr>
        <w:rFonts w:ascii="Symbol" w:hAnsi="Symbol" w:hint="default"/>
      </w:rPr>
    </w:lvl>
    <w:lvl w:ilvl="7" w:tplc="20000003" w:tentative="1">
      <w:start w:val="1"/>
      <w:numFmt w:val="bullet"/>
      <w:lvlText w:val="o"/>
      <w:lvlJc w:val="left"/>
      <w:pPr>
        <w:ind w:left="6816" w:hanging="360"/>
      </w:pPr>
      <w:rPr>
        <w:rFonts w:ascii="Courier New" w:hAnsi="Courier New" w:cs="Courier New" w:hint="default"/>
      </w:rPr>
    </w:lvl>
    <w:lvl w:ilvl="8" w:tplc="20000005" w:tentative="1">
      <w:start w:val="1"/>
      <w:numFmt w:val="bullet"/>
      <w:lvlText w:val=""/>
      <w:lvlJc w:val="left"/>
      <w:pPr>
        <w:ind w:left="7536" w:hanging="360"/>
      </w:pPr>
      <w:rPr>
        <w:rFonts w:ascii="Wingdings" w:hAnsi="Wingdings" w:hint="default"/>
      </w:rPr>
    </w:lvl>
  </w:abstractNum>
  <w:abstractNum w:abstractNumId="51"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2"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4"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55"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6" w15:restartNumberingAfterBreak="0">
    <w:nsid w:val="725A2FC2"/>
    <w:multiLevelType w:val="hybridMultilevel"/>
    <w:tmpl w:val="288A939E"/>
    <w:lvl w:ilvl="0" w:tplc="040C0017">
      <w:start w:val="1"/>
      <w:numFmt w:val="lowerLetter"/>
      <w:lvlText w:val="%1)"/>
      <w:lvlJc w:val="left"/>
      <w:pPr>
        <w:ind w:left="360" w:hanging="360"/>
      </w:pPr>
      <w:rPr>
        <w:rFonts w:hint="default"/>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7"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8"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0"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1"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2"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4"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52"/>
  </w:num>
  <w:num w:numId="2">
    <w:abstractNumId w:val="30"/>
  </w:num>
  <w:num w:numId="3">
    <w:abstractNumId w:val="17"/>
  </w:num>
  <w:num w:numId="4">
    <w:abstractNumId w:val="1"/>
  </w:num>
  <w:num w:numId="5">
    <w:abstractNumId w:val="26"/>
  </w:num>
  <w:num w:numId="6">
    <w:abstractNumId w:val="36"/>
  </w:num>
  <w:num w:numId="7">
    <w:abstractNumId w:val="20"/>
  </w:num>
  <w:num w:numId="8">
    <w:abstractNumId w:val="35"/>
  </w:num>
  <w:num w:numId="9">
    <w:abstractNumId w:val="58"/>
  </w:num>
  <w:num w:numId="10">
    <w:abstractNumId w:val="34"/>
  </w:num>
  <w:num w:numId="11">
    <w:abstractNumId w:val="29"/>
  </w:num>
  <w:num w:numId="12">
    <w:abstractNumId w:val="13"/>
  </w:num>
  <w:num w:numId="13">
    <w:abstractNumId w:val="27"/>
  </w:num>
  <w:num w:numId="14">
    <w:abstractNumId w:val="53"/>
  </w:num>
  <w:num w:numId="15">
    <w:abstractNumId w:val="32"/>
  </w:num>
  <w:num w:numId="16">
    <w:abstractNumId w:val="61"/>
  </w:num>
  <w:num w:numId="17">
    <w:abstractNumId w:val="8"/>
  </w:num>
  <w:num w:numId="18">
    <w:abstractNumId w:val="4"/>
  </w:num>
  <w:num w:numId="19">
    <w:abstractNumId w:val="18"/>
  </w:num>
  <w:num w:numId="20">
    <w:abstractNumId w:val="22"/>
  </w:num>
  <w:num w:numId="21">
    <w:abstractNumId w:val="60"/>
  </w:num>
  <w:num w:numId="22">
    <w:abstractNumId w:val="37"/>
  </w:num>
  <w:num w:numId="23">
    <w:abstractNumId w:val="43"/>
  </w:num>
  <w:num w:numId="24">
    <w:abstractNumId w:val="10"/>
  </w:num>
  <w:num w:numId="25">
    <w:abstractNumId w:val="57"/>
  </w:num>
  <w:num w:numId="26">
    <w:abstractNumId w:val="42"/>
  </w:num>
  <w:num w:numId="27">
    <w:abstractNumId w:val="38"/>
  </w:num>
  <w:num w:numId="28">
    <w:abstractNumId w:val="47"/>
  </w:num>
  <w:num w:numId="29">
    <w:abstractNumId w:val="7"/>
  </w:num>
  <w:num w:numId="30">
    <w:abstractNumId w:val="44"/>
  </w:num>
  <w:num w:numId="31">
    <w:abstractNumId w:val="50"/>
  </w:num>
  <w:num w:numId="32">
    <w:abstractNumId w:val="2"/>
  </w:num>
  <w:num w:numId="33">
    <w:abstractNumId w:val="48"/>
  </w:num>
  <w:num w:numId="34">
    <w:abstractNumId w:val="39"/>
  </w:num>
  <w:num w:numId="35">
    <w:abstractNumId w:val="15"/>
  </w:num>
  <w:num w:numId="36">
    <w:abstractNumId w:val="51"/>
  </w:num>
  <w:num w:numId="37">
    <w:abstractNumId w:val="33"/>
  </w:num>
  <w:num w:numId="38">
    <w:abstractNumId w:val="21"/>
  </w:num>
  <w:num w:numId="39">
    <w:abstractNumId w:val="24"/>
  </w:num>
  <w:num w:numId="40">
    <w:abstractNumId w:val="62"/>
  </w:num>
  <w:num w:numId="41">
    <w:abstractNumId w:val="6"/>
  </w:num>
  <w:num w:numId="42">
    <w:abstractNumId w:val="5"/>
  </w:num>
  <w:num w:numId="43">
    <w:abstractNumId w:val="3"/>
  </w:num>
  <w:num w:numId="44">
    <w:abstractNumId w:val="31"/>
  </w:num>
  <w:num w:numId="45">
    <w:abstractNumId w:val="49"/>
  </w:num>
  <w:num w:numId="46">
    <w:abstractNumId w:val="55"/>
  </w:num>
  <w:num w:numId="47">
    <w:abstractNumId w:val="45"/>
  </w:num>
  <w:num w:numId="48">
    <w:abstractNumId w:val="63"/>
  </w:num>
  <w:num w:numId="49">
    <w:abstractNumId w:val="14"/>
  </w:num>
  <w:num w:numId="50">
    <w:abstractNumId w:val="40"/>
  </w:num>
  <w:num w:numId="51">
    <w:abstractNumId w:val="59"/>
  </w:num>
  <w:num w:numId="52">
    <w:abstractNumId w:val="12"/>
  </w:num>
  <w:num w:numId="53">
    <w:abstractNumId w:val="54"/>
  </w:num>
  <w:num w:numId="54">
    <w:abstractNumId w:val="9"/>
  </w:num>
  <w:num w:numId="55">
    <w:abstractNumId w:val="0"/>
  </w:num>
  <w:num w:numId="56">
    <w:abstractNumId w:val="64"/>
  </w:num>
  <w:num w:numId="57">
    <w:abstractNumId w:val="11"/>
  </w:num>
  <w:num w:numId="58">
    <w:abstractNumId w:val="25"/>
  </w:num>
  <w:num w:numId="59">
    <w:abstractNumId w:val="28"/>
  </w:num>
  <w:num w:numId="60">
    <w:abstractNumId w:val="56"/>
  </w:num>
  <w:num w:numId="61">
    <w:abstractNumId w:val="23"/>
  </w:num>
  <w:num w:numId="62">
    <w:abstractNumId w:val="46"/>
  </w:num>
  <w:num w:numId="63">
    <w:abstractNumId w:val="19"/>
  </w:num>
  <w:num w:numId="64">
    <w:abstractNumId w:val="41"/>
  </w:num>
  <w:num w:numId="65">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6437F"/>
    <w:rsid w:val="00064B5A"/>
    <w:rsid w:val="00066C43"/>
    <w:rsid w:val="00073AA5"/>
    <w:rsid w:val="00077330"/>
    <w:rsid w:val="00087A7F"/>
    <w:rsid w:val="00090107"/>
    <w:rsid w:val="000A4603"/>
    <w:rsid w:val="000B22A2"/>
    <w:rsid w:val="000C5852"/>
    <w:rsid w:val="000D348A"/>
    <w:rsid w:val="000D7B82"/>
    <w:rsid w:val="000F2FCA"/>
    <w:rsid w:val="000F66E0"/>
    <w:rsid w:val="00125BE5"/>
    <w:rsid w:val="00130CC6"/>
    <w:rsid w:val="001317F7"/>
    <w:rsid w:val="001342AE"/>
    <w:rsid w:val="001432F8"/>
    <w:rsid w:val="00146C0B"/>
    <w:rsid w:val="00176EC5"/>
    <w:rsid w:val="00177507"/>
    <w:rsid w:val="00180D1E"/>
    <w:rsid w:val="00183944"/>
    <w:rsid w:val="001B6103"/>
    <w:rsid w:val="001C03FA"/>
    <w:rsid w:val="001C10CB"/>
    <w:rsid w:val="001C175E"/>
    <w:rsid w:val="001D77EF"/>
    <w:rsid w:val="00213F1E"/>
    <w:rsid w:val="00214857"/>
    <w:rsid w:val="002215E4"/>
    <w:rsid w:val="002221BF"/>
    <w:rsid w:val="00234202"/>
    <w:rsid w:val="00247076"/>
    <w:rsid w:val="00262BE9"/>
    <w:rsid w:val="002718A3"/>
    <w:rsid w:val="00285528"/>
    <w:rsid w:val="00292AA6"/>
    <w:rsid w:val="002B3EE1"/>
    <w:rsid w:val="002C06F4"/>
    <w:rsid w:val="002C29F6"/>
    <w:rsid w:val="002D2A96"/>
    <w:rsid w:val="002F06B1"/>
    <w:rsid w:val="002F48DB"/>
    <w:rsid w:val="002F66C8"/>
    <w:rsid w:val="003218B9"/>
    <w:rsid w:val="0032227A"/>
    <w:rsid w:val="00326D1C"/>
    <w:rsid w:val="00341776"/>
    <w:rsid w:val="003542A0"/>
    <w:rsid w:val="00371BB2"/>
    <w:rsid w:val="003764E1"/>
    <w:rsid w:val="00381D5F"/>
    <w:rsid w:val="00392125"/>
    <w:rsid w:val="003979EA"/>
    <w:rsid w:val="003A5EAF"/>
    <w:rsid w:val="003B00B5"/>
    <w:rsid w:val="003B3C89"/>
    <w:rsid w:val="003C195B"/>
    <w:rsid w:val="003C4290"/>
    <w:rsid w:val="003C5982"/>
    <w:rsid w:val="003C5CCC"/>
    <w:rsid w:val="003E190E"/>
    <w:rsid w:val="003E388A"/>
    <w:rsid w:val="004040A0"/>
    <w:rsid w:val="00412F61"/>
    <w:rsid w:val="00422189"/>
    <w:rsid w:val="00423171"/>
    <w:rsid w:val="004252BF"/>
    <w:rsid w:val="0042630F"/>
    <w:rsid w:val="004305A2"/>
    <w:rsid w:val="00433E1D"/>
    <w:rsid w:val="00435F14"/>
    <w:rsid w:val="00451A24"/>
    <w:rsid w:val="00461340"/>
    <w:rsid w:val="0047200C"/>
    <w:rsid w:val="00472EC3"/>
    <w:rsid w:val="0048491F"/>
    <w:rsid w:val="00487089"/>
    <w:rsid w:val="004963B8"/>
    <w:rsid w:val="004B09AC"/>
    <w:rsid w:val="004E4656"/>
    <w:rsid w:val="00515DDD"/>
    <w:rsid w:val="00521473"/>
    <w:rsid w:val="005452FD"/>
    <w:rsid w:val="0054594F"/>
    <w:rsid w:val="005511BA"/>
    <w:rsid w:val="0055642F"/>
    <w:rsid w:val="00560829"/>
    <w:rsid w:val="00562996"/>
    <w:rsid w:val="00587174"/>
    <w:rsid w:val="005A69AD"/>
    <w:rsid w:val="005A6B33"/>
    <w:rsid w:val="005B0228"/>
    <w:rsid w:val="005D4C9A"/>
    <w:rsid w:val="005D531A"/>
    <w:rsid w:val="005F10B2"/>
    <w:rsid w:val="005F28EA"/>
    <w:rsid w:val="00610064"/>
    <w:rsid w:val="00611CFA"/>
    <w:rsid w:val="006120C0"/>
    <w:rsid w:val="00614501"/>
    <w:rsid w:val="00616760"/>
    <w:rsid w:val="006177D0"/>
    <w:rsid w:val="00627498"/>
    <w:rsid w:val="00642031"/>
    <w:rsid w:val="0064315E"/>
    <w:rsid w:val="00647448"/>
    <w:rsid w:val="00667739"/>
    <w:rsid w:val="0067229D"/>
    <w:rsid w:val="006839BA"/>
    <w:rsid w:val="00684DBB"/>
    <w:rsid w:val="00686C20"/>
    <w:rsid w:val="006B0CA2"/>
    <w:rsid w:val="006C0EBC"/>
    <w:rsid w:val="006E528E"/>
    <w:rsid w:val="006E5D0B"/>
    <w:rsid w:val="00702821"/>
    <w:rsid w:val="00714ECD"/>
    <w:rsid w:val="00720055"/>
    <w:rsid w:val="0072423C"/>
    <w:rsid w:val="0073375B"/>
    <w:rsid w:val="007363E4"/>
    <w:rsid w:val="007467AE"/>
    <w:rsid w:val="00752D7A"/>
    <w:rsid w:val="007830C4"/>
    <w:rsid w:val="00795341"/>
    <w:rsid w:val="007A535A"/>
    <w:rsid w:val="007C5529"/>
    <w:rsid w:val="007C56BC"/>
    <w:rsid w:val="007D141C"/>
    <w:rsid w:val="007E03BB"/>
    <w:rsid w:val="007E705B"/>
    <w:rsid w:val="007E79A9"/>
    <w:rsid w:val="0080416E"/>
    <w:rsid w:val="008234E2"/>
    <w:rsid w:val="008278F4"/>
    <w:rsid w:val="00844D7B"/>
    <w:rsid w:val="008818AF"/>
    <w:rsid w:val="00896956"/>
    <w:rsid w:val="00897356"/>
    <w:rsid w:val="008A5671"/>
    <w:rsid w:val="008C5DB3"/>
    <w:rsid w:val="008D76B0"/>
    <w:rsid w:val="008E0DE2"/>
    <w:rsid w:val="008E2E52"/>
    <w:rsid w:val="008F3548"/>
    <w:rsid w:val="008F6127"/>
    <w:rsid w:val="00916356"/>
    <w:rsid w:val="00933727"/>
    <w:rsid w:val="00954A9B"/>
    <w:rsid w:val="00954EDE"/>
    <w:rsid w:val="0095666F"/>
    <w:rsid w:val="00970D8F"/>
    <w:rsid w:val="00972CDA"/>
    <w:rsid w:val="00972D07"/>
    <w:rsid w:val="00987C1E"/>
    <w:rsid w:val="00996AE0"/>
    <w:rsid w:val="009D104C"/>
    <w:rsid w:val="009E54F0"/>
    <w:rsid w:val="009E5FB9"/>
    <w:rsid w:val="00A15281"/>
    <w:rsid w:val="00A3128C"/>
    <w:rsid w:val="00A5252A"/>
    <w:rsid w:val="00A60845"/>
    <w:rsid w:val="00A66A4D"/>
    <w:rsid w:val="00A72BF7"/>
    <w:rsid w:val="00A73E6E"/>
    <w:rsid w:val="00A755FC"/>
    <w:rsid w:val="00A81E4A"/>
    <w:rsid w:val="00A867AE"/>
    <w:rsid w:val="00A951BE"/>
    <w:rsid w:val="00AB347B"/>
    <w:rsid w:val="00AD2D23"/>
    <w:rsid w:val="00AD3C83"/>
    <w:rsid w:val="00AE4367"/>
    <w:rsid w:val="00B03E9F"/>
    <w:rsid w:val="00B07B53"/>
    <w:rsid w:val="00B1008D"/>
    <w:rsid w:val="00B12279"/>
    <w:rsid w:val="00B15AD7"/>
    <w:rsid w:val="00B25511"/>
    <w:rsid w:val="00B31280"/>
    <w:rsid w:val="00B34687"/>
    <w:rsid w:val="00B3587C"/>
    <w:rsid w:val="00B36323"/>
    <w:rsid w:val="00B52C0C"/>
    <w:rsid w:val="00B57265"/>
    <w:rsid w:val="00B57FF5"/>
    <w:rsid w:val="00B62B87"/>
    <w:rsid w:val="00B6702C"/>
    <w:rsid w:val="00B6762E"/>
    <w:rsid w:val="00B713C4"/>
    <w:rsid w:val="00B819D5"/>
    <w:rsid w:val="00B870AE"/>
    <w:rsid w:val="00BB1211"/>
    <w:rsid w:val="00BB1937"/>
    <w:rsid w:val="00BC11E3"/>
    <w:rsid w:val="00BD4155"/>
    <w:rsid w:val="00BD57C4"/>
    <w:rsid w:val="00BD6DA9"/>
    <w:rsid w:val="00BE6DB4"/>
    <w:rsid w:val="00BE7084"/>
    <w:rsid w:val="00BF2A92"/>
    <w:rsid w:val="00BF367B"/>
    <w:rsid w:val="00C028EE"/>
    <w:rsid w:val="00C036FE"/>
    <w:rsid w:val="00C14F6F"/>
    <w:rsid w:val="00C23E56"/>
    <w:rsid w:val="00C423C2"/>
    <w:rsid w:val="00C54943"/>
    <w:rsid w:val="00C64D08"/>
    <w:rsid w:val="00C65C2D"/>
    <w:rsid w:val="00C65CC9"/>
    <w:rsid w:val="00C73B84"/>
    <w:rsid w:val="00C73E3A"/>
    <w:rsid w:val="00C758DA"/>
    <w:rsid w:val="00C77B0C"/>
    <w:rsid w:val="00C855E8"/>
    <w:rsid w:val="00C87640"/>
    <w:rsid w:val="00C9398E"/>
    <w:rsid w:val="00CA4D58"/>
    <w:rsid w:val="00CB7E8D"/>
    <w:rsid w:val="00CC1F7E"/>
    <w:rsid w:val="00D01A58"/>
    <w:rsid w:val="00D061EB"/>
    <w:rsid w:val="00D0783F"/>
    <w:rsid w:val="00D11EDA"/>
    <w:rsid w:val="00D24E0A"/>
    <w:rsid w:val="00D26E0F"/>
    <w:rsid w:val="00D3310A"/>
    <w:rsid w:val="00D337A5"/>
    <w:rsid w:val="00D37F8D"/>
    <w:rsid w:val="00D42CFE"/>
    <w:rsid w:val="00D534F3"/>
    <w:rsid w:val="00D62DDD"/>
    <w:rsid w:val="00D64F41"/>
    <w:rsid w:val="00D66345"/>
    <w:rsid w:val="00D67856"/>
    <w:rsid w:val="00D7005B"/>
    <w:rsid w:val="00D729A5"/>
    <w:rsid w:val="00DC24C3"/>
    <w:rsid w:val="00DD731E"/>
    <w:rsid w:val="00DE5AF8"/>
    <w:rsid w:val="00E01608"/>
    <w:rsid w:val="00E11B89"/>
    <w:rsid w:val="00E27FA3"/>
    <w:rsid w:val="00E33E61"/>
    <w:rsid w:val="00E3753E"/>
    <w:rsid w:val="00E462EE"/>
    <w:rsid w:val="00E46A3D"/>
    <w:rsid w:val="00E51E65"/>
    <w:rsid w:val="00E80267"/>
    <w:rsid w:val="00E83D24"/>
    <w:rsid w:val="00E96B6E"/>
    <w:rsid w:val="00EA7C74"/>
    <w:rsid w:val="00EB7461"/>
    <w:rsid w:val="00ED1E31"/>
    <w:rsid w:val="00ED6B91"/>
    <w:rsid w:val="00ED6FF6"/>
    <w:rsid w:val="00EE31C2"/>
    <w:rsid w:val="00EE4190"/>
    <w:rsid w:val="00F014DF"/>
    <w:rsid w:val="00F018CA"/>
    <w:rsid w:val="00F157EB"/>
    <w:rsid w:val="00F55201"/>
    <w:rsid w:val="00F629C8"/>
    <w:rsid w:val="00F76F8B"/>
    <w:rsid w:val="00F911F8"/>
    <w:rsid w:val="00F949DC"/>
    <w:rsid w:val="00FC422E"/>
    <w:rsid w:val="00FC562E"/>
    <w:rsid w:val="00FD675A"/>
    <w:rsid w:val="00FE2538"/>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2C1B1"/>
  <w15:chartTrackingRefBased/>
  <w15:docId w15:val="{F62FE66F-12DE-495D-BA4C-E8E07AE0B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6B0CA2"/>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Plate-forme_en_tant_que_service" TargetMode="External"/><Relationship Id="rId21" Type="http://schemas.openxmlformats.org/officeDocument/2006/relationships/hyperlink" Target="file:///C:\Users\augustin.kpalou\Desktop\MMAUG2.docx" TargetMode="External"/><Relationship Id="rId42" Type="http://schemas.openxmlformats.org/officeDocument/2006/relationships/hyperlink" Target="https://fr.wikipedia.org/wiki/Structured_Query_Language" TargetMode="External"/><Relationship Id="rId47" Type="http://schemas.openxmlformats.org/officeDocument/2006/relationships/hyperlink" Target="https://www.lemagit.fr/definition/Cloud-hybride" TargetMode="External"/><Relationship Id="rId63" Type="http://schemas.openxmlformats.org/officeDocument/2006/relationships/hyperlink" Target="https://searchdatacenter.techtarget.com/definition/scalability" TargetMode="External"/><Relationship Id="rId68" Type="http://schemas.openxmlformats.org/officeDocument/2006/relationships/hyperlink" Target="http://apachebooster.com/kb/different-types-of-load-balancing-algorithm-techniques/" TargetMode="External"/><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image" Target="media/image7.jpeg"/><Relationship Id="rId37" Type="http://schemas.microsoft.com/office/2007/relationships/diagramDrawing" Target="diagrams/drawing1.xml"/><Relationship Id="rId53" Type="http://schemas.openxmlformats.org/officeDocument/2006/relationships/image" Target="media/image15.png"/><Relationship Id="rId58" Type="http://schemas.openxmlformats.org/officeDocument/2006/relationships/image" Target="media/image20.emf"/><Relationship Id="rId74" Type="http://schemas.openxmlformats.org/officeDocument/2006/relationships/image" Target="media/image28.png"/><Relationship Id="rId79" Type="http://schemas.openxmlformats.org/officeDocument/2006/relationships/image" Target="media/image32.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fontTable" Target="fontTable.xml"/><Relationship Id="rId22" Type="http://schemas.openxmlformats.org/officeDocument/2006/relationships/hyperlink" Target="file:///C:\Users\augustin.kpalou\Desktop\MMAUG2.docx" TargetMode="External"/><Relationship Id="rId27" Type="http://schemas.openxmlformats.org/officeDocument/2006/relationships/hyperlink" Target="https://fr.wikipedia.org/wiki/Infrastructure_as_a_service" TargetMode="External"/><Relationship Id="rId43" Type="http://schemas.openxmlformats.org/officeDocument/2006/relationships/image" Target="media/image8.png"/><Relationship Id="rId48" Type="http://schemas.openxmlformats.org/officeDocument/2006/relationships/image" Target="media/image11.emf"/><Relationship Id="rId64" Type="http://schemas.openxmlformats.org/officeDocument/2006/relationships/hyperlink" Target="https://searchaws.techtarget.com/definition/availability-zones" TargetMode="External"/><Relationship Id="rId69" Type="http://schemas.openxmlformats.org/officeDocument/2006/relationships/hyperlink" Target="https://www.serverwatch.com/server-trends/server-virtualization.html" TargetMode="External"/><Relationship Id="rId8" Type="http://schemas.openxmlformats.org/officeDocument/2006/relationships/image" Target="media/image2.png"/><Relationship Id="rId51" Type="http://schemas.openxmlformats.org/officeDocument/2006/relationships/image" Target="media/image13.png"/><Relationship Id="rId72" Type="http://schemas.openxmlformats.org/officeDocument/2006/relationships/image" Target="media/image26.png"/><Relationship Id="rId80" Type="http://schemas.openxmlformats.org/officeDocument/2006/relationships/image" Target="media/image33.jpeg"/><Relationship Id="rId85" Type="http://schemas.openxmlformats.org/officeDocument/2006/relationships/image" Target="media/image38.png"/><Relationship Id="rId93" Type="http://schemas.openxmlformats.org/officeDocument/2006/relationships/hyperlink" Target="https://docs.microsoft.com/en-us/sql/sql-server/failover-clusters/install/" TargetMode="Externa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Logiciel_en_tant_que_service" TargetMode="External"/><Relationship Id="rId33" Type="http://schemas.openxmlformats.org/officeDocument/2006/relationships/diagramData" Target="diagrams/data1.xml"/><Relationship Id="rId38" Type="http://schemas.openxmlformats.org/officeDocument/2006/relationships/hyperlink" Target="http://www.microsoft.com/en-us/server-cloud/products/sql-server/" TargetMode="External"/><Relationship Id="rId46" Type="http://schemas.openxmlformats.org/officeDocument/2006/relationships/image" Target="media/image10.png"/><Relationship Id="rId59" Type="http://schemas.openxmlformats.org/officeDocument/2006/relationships/image" Target="media/image21.jpeg"/><Relationship Id="rId67" Type="http://schemas.openxmlformats.org/officeDocument/2006/relationships/image" Target="media/image24.emf"/><Relationship Id="rId20" Type="http://schemas.openxmlformats.org/officeDocument/2006/relationships/hyperlink" Target="file:///C:\Users\augustin.kpalou\Desktop\MMAUG2.docx" TargetMode="External"/><Relationship Id="rId41" Type="http://schemas.openxmlformats.org/officeDocument/2006/relationships/hyperlink" Target="https://fr.wikipedia.org/wiki/Syst%C3%A8me_de_gestion_de_base_de_donn%C3%A9es" TargetMode="External"/><Relationship Id="rId54" Type="http://schemas.openxmlformats.org/officeDocument/2006/relationships/image" Target="media/image16.emf"/><Relationship Id="rId62" Type="http://schemas.openxmlformats.org/officeDocument/2006/relationships/hyperlink" Target="https://searchstorage.techtarget.com/definition/pay-as-you-go-cloud-computing-PAYG-cloud-computing" TargetMode="External"/><Relationship Id="rId70" Type="http://schemas.openxmlformats.org/officeDocument/2006/relationships/image" Target="media/image25.jpeg"/><Relationship Id="rId75" Type="http://schemas.openxmlformats.org/officeDocument/2006/relationships/hyperlink" Target="https://www.microsoft.com/" TargetMode="Externa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hyperlink" Target="https://www.tactig.com/install-windows-server-step-by-ste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eader" Target="header2.xml"/><Relationship Id="rId28" Type="http://schemas.openxmlformats.org/officeDocument/2006/relationships/hyperlink" Target="https://en.wikipedia.org/wiki/Mobile_backend_as_a_service" TargetMode="External"/><Relationship Id="rId36" Type="http://schemas.openxmlformats.org/officeDocument/2006/relationships/diagramColors" Target="diagrams/colors1.xml"/><Relationship Id="rId49" Type="http://schemas.openxmlformats.org/officeDocument/2006/relationships/image" Target="media/image12.emf"/><Relationship Id="rId57" Type="http://schemas.openxmlformats.org/officeDocument/2006/relationships/image" Target="media/image19.emf"/><Relationship Id="rId10" Type="http://schemas.openxmlformats.org/officeDocument/2006/relationships/hyperlink" Target="mailto:iaitogo@iai-togo.tg" TargetMode="External"/><Relationship Id="rId31" Type="http://schemas.openxmlformats.org/officeDocument/2006/relationships/image" Target="media/image6.jpg"/><Relationship Id="rId44" Type="http://schemas.openxmlformats.org/officeDocument/2006/relationships/image" Target="media/image9.emf"/><Relationship Id="rId52" Type="http://schemas.openxmlformats.org/officeDocument/2006/relationships/image" Target="media/image14.jpeg"/><Relationship Id="rId60" Type="http://schemas.openxmlformats.org/officeDocument/2006/relationships/hyperlink" Target="https://searchcloudcomputing.techtarget.com/definition/cloud-computing" TargetMode="External"/><Relationship Id="rId65" Type="http://schemas.openxmlformats.org/officeDocument/2006/relationships/image" Target="media/image22.jpeg"/><Relationship Id="rId73" Type="http://schemas.openxmlformats.org/officeDocument/2006/relationships/image" Target="media/image27.png"/><Relationship Id="rId78" Type="http://schemas.openxmlformats.org/officeDocument/2006/relationships/image" Target="media/image31.png"/><Relationship Id="rId81" Type="http://schemas.openxmlformats.org/officeDocument/2006/relationships/image" Target="media/image34.jpeg"/><Relationship Id="rId86" Type="http://schemas.openxmlformats.org/officeDocument/2006/relationships/image" Target="media/image39.jpeg"/><Relationship Id="rId94"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s://www.redhat.com/fr/topics/data-storage/file-block-object-storage" TargetMode="External"/><Relationship Id="rId34" Type="http://schemas.openxmlformats.org/officeDocument/2006/relationships/diagramLayout" Target="diagrams/layout1.xml"/><Relationship Id="rId50" Type="http://schemas.openxmlformats.org/officeDocument/2006/relationships/package" Target="embeddings/Dessin_Microsoft_Visio1.vsdx"/><Relationship Id="rId55" Type="http://schemas.openxmlformats.org/officeDocument/2006/relationships/image" Target="media/image17.png"/><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hyperlink" Target="https://www.serverwatch.com/server-trends/guide-to-hypervisors.html" TargetMode="External"/><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4.jpg"/><Relationship Id="rId24" Type="http://schemas.openxmlformats.org/officeDocument/2006/relationships/footer" Target="footer1.xm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66" Type="http://schemas.openxmlformats.org/officeDocument/2006/relationships/image" Target="media/image23.emf"/><Relationship Id="rId87" Type="http://schemas.openxmlformats.org/officeDocument/2006/relationships/image" Target="media/image40.jpeg"/><Relationship Id="rId61" Type="http://schemas.openxmlformats.org/officeDocument/2006/relationships/hyperlink" Target="https://searchcloudcomputing.techtarget.com/definition/cloud-computing" TargetMode="External"/><Relationship Id="rId82" Type="http://schemas.openxmlformats.org/officeDocument/2006/relationships/image" Target="media/image35.jpeg"/><Relationship Id="rId19" Type="http://schemas.openxmlformats.org/officeDocument/2006/relationships/hyperlink" Target="file:///C:\Users\augustin.kpalou\Desktop\MMAUG2.docx" TargetMode="External"/><Relationship Id="rId14" Type="http://schemas.openxmlformats.org/officeDocument/2006/relationships/hyperlink" Target="mailto:cergi@cergibs.com" TargetMode="External"/><Relationship Id="rId30" Type="http://schemas.openxmlformats.org/officeDocument/2006/relationships/image" Target="media/image5.jpeg"/><Relationship Id="rId35" Type="http://schemas.openxmlformats.org/officeDocument/2006/relationships/diagramQuickStyle" Target="diagrams/quickStyle1.xml"/><Relationship Id="rId56" Type="http://schemas.openxmlformats.org/officeDocument/2006/relationships/image" Target="media/image18.emf"/><Relationship Id="rId77"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685" y="1043590"/>
          <a:ext cx="1039467" cy="147382"/>
        </a:xfrm>
        <a:custGeom>
          <a:avLst/>
          <a:gdLst/>
          <a:ahLst/>
          <a:cxnLst/>
          <a:rect l="0" t="0" r="0" b="0"/>
          <a:pathLst>
            <a:path>
              <a:moveTo>
                <a:pt x="0" y="0"/>
              </a:moveTo>
              <a:lnTo>
                <a:pt x="0" y="98182"/>
              </a:lnTo>
              <a:lnTo>
                <a:pt x="1039467" y="98182"/>
              </a:lnTo>
              <a:lnTo>
                <a:pt x="1039467" y="14738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07" y="1546449"/>
          <a:ext cx="193027" cy="285378"/>
        </a:xfrm>
        <a:custGeom>
          <a:avLst/>
          <a:gdLst/>
          <a:ahLst/>
          <a:cxnLst/>
          <a:rect l="0" t="0" r="0" b="0"/>
          <a:pathLst>
            <a:path>
              <a:moveTo>
                <a:pt x="0" y="0"/>
              </a:moveTo>
              <a:lnTo>
                <a:pt x="0" y="285378"/>
              </a:lnTo>
              <a:lnTo>
                <a:pt x="193027" y="28537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60" y="2461049"/>
          <a:ext cx="200253" cy="228744"/>
        </a:xfrm>
        <a:custGeom>
          <a:avLst/>
          <a:gdLst/>
          <a:ahLst/>
          <a:cxnLst/>
          <a:rect l="0" t="0" r="0" b="0"/>
          <a:pathLst>
            <a:path>
              <a:moveTo>
                <a:pt x="0" y="0"/>
              </a:moveTo>
              <a:lnTo>
                <a:pt x="0" y="228744"/>
              </a:lnTo>
              <a:lnTo>
                <a:pt x="200253" y="22874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60" y="2461049"/>
          <a:ext cx="1034661" cy="526543"/>
        </a:xfrm>
        <a:custGeom>
          <a:avLst/>
          <a:gdLst/>
          <a:ahLst/>
          <a:cxnLst/>
          <a:rect l="0" t="0" r="0" b="0"/>
          <a:pathLst>
            <a:path>
              <a:moveTo>
                <a:pt x="0" y="0"/>
              </a:moveTo>
              <a:lnTo>
                <a:pt x="0" y="477343"/>
              </a:lnTo>
              <a:lnTo>
                <a:pt x="1034661" y="477343"/>
              </a:lnTo>
              <a:lnTo>
                <a:pt x="1034661" y="52654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46" y="2461049"/>
          <a:ext cx="125914" cy="530361"/>
        </a:xfrm>
        <a:custGeom>
          <a:avLst/>
          <a:gdLst/>
          <a:ahLst/>
          <a:cxnLst/>
          <a:rect l="0" t="0" r="0" b="0"/>
          <a:pathLst>
            <a:path>
              <a:moveTo>
                <a:pt x="125914" y="0"/>
              </a:moveTo>
              <a:lnTo>
                <a:pt x="125914" y="481161"/>
              </a:lnTo>
              <a:lnTo>
                <a:pt x="0" y="481161"/>
              </a:lnTo>
              <a:lnTo>
                <a:pt x="0" y="53036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32" y="2461049"/>
          <a:ext cx="1159128" cy="526545"/>
        </a:xfrm>
        <a:custGeom>
          <a:avLst/>
          <a:gdLst/>
          <a:ahLst/>
          <a:cxnLst/>
          <a:rect l="0" t="0" r="0" b="0"/>
          <a:pathLst>
            <a:path>
              <a:moveTo>
                <a:pt x="1159128" y="0"/>
              </a:moveTo>
              <a:lnTo>
                <a:pt x="1159128" y="477345"/>
              </a:lnTo>
              <a:lnTo>
                <a:pt x="0" y="477345"/>
              </a:lnTo>
              <a:lnTo>
                <a:pt x="0" y="52654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07" y="1546449"/>
          <a:ext cx="1439253" cy="614287"/>
        </a:xfrm>
        <a:custGeom>
          <a:avLst/>
          <a:gdLst/>
          <a:ahLst/>
          <a:cxnLst/>
          <a:rect l="0" t="0" r="0" b="0"/>
          <a:pathLst>
            <a:path>
              <a:moveTo>
                <a:pt x="0" y="0"/>
              </a:moveTo>
              <a:lnTo>
                <a:pt x="0" y="565087"/>
              </a:lnTo>
              <a:lnTo>
                <a:pt x="1439253" y="565087"/>
              </a:lnTo>
              <a:lnTo>
                <a:pt x="1439253" y="61428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21" y="2435013"/>
          <a:ext cx="678221" cy="140538"/>
        </a:xfrm>
        <a:custGeom>
          <a:avLst/>
          <a:gdLst/>
          <a:ahLst/>
          <a:cxnLst/>
          <a:rect l="0" t="0" r="0" b="0"/>
          <a:pathLst>
            <a:path>
              <a:moveTo>
                <a:pt x="0" y="0"/>
              </a:moveTo>
              <a:lnTo>
                <a:pt x="0" y="91338"/>
              </a:lnTo>
              <a:lnTo>
                <a:pt x="678221" y="91338"/>
              </a:lnTo>
              <a:lnTo>
                <a:pt x="678221" y="1405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01" y="2435013"/>
          <a:ext cx="91440" cy="140538"/>
        </a:xfrm>
        <a:custGeom>
          <a:avLst/>
          <a:gdLst/>
          <a:ahLst/>
          <a:cxnLst/>
          <a:rect l="0" t="0" r="0" b="0"/>
          <a:pathLst>
            <a:path>
              <a:moveTo>
                <a:pt x="45720" y="0"/>
              </a:moveTo>
              <a:lnTo>
                <a:pt x="45720" y="91338"/>
              </a:lnTo>
              <a:lnTo>
                <a:pt x="48540" y="91338"/>
              </a:lnTo>
              <a:lnTo>
                <a:pt x="48540" y="1405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07" y="1546449"/>
          <a:ext cx="110213" cy="616145"/>
        </a:xfrm>
        <a:custGeom>
          <a:avLst/>
          <a:gdLst/>
          <a:ahLst/>
          <a:cxnLst/>
          <a:rect l="0" t="0" r="0" b="0"/>
          <a:pathLst>
            <a:path>
              <a:moveTo>
                <a:pt x="0" y="0"/>
              </a:moveTo>
              <a:lnTo>
                <a:pt x="0" y="566945"/>
              </a:lnTo>
              <a:lnTo>
                <a:pt x="110213" y="566945"/>
              </a:lnTo>
              <a:lnTo>
                <a:pt x="110213" y="61614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63" y="2637452"/>
          <a:ext cx="473144" cy="144434"/>
        </a:xfrm>
        <a:custGeom>
          <a:avLst/>
          <a:gdLst/>
          <a:ahLst/>
          <a:cxnLst/>
          <a:rect l="0" t="0" r="0" b="0"/>
          <a:pathLst>
            <a:path>
              <a:moveTo>
                <a:pt x="0" y="0"/>
              </a:moveTo>
              <a:lnTo>
                <a:pt x="0" y="95234"/>
              </a:lnTo>
              <a:lnTo>
                <a:pt x="473144" y="95234"/>
              </a:lnTo>
              <a:lnTo>
                <a:pt x="473144" y="14443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67" y="2637452"/>
          <a:ext cx="398796" cy="144434"/>
        </a:xfrm>
        <a:custGeom>
          <a:avLst/>
          <a:gdLst/>
          <a:ahLst/>
          <a:cxnLst/>
          <a:rect l="0" t="0" r="0" b="0"/>
          <a:pathLst>
            <a:path>
              <a:moveTo>
                <a:pt x="398796" y="0"/>
              </a:moveTo>
              <a:lnTo>
                <a:pt x="398796" y="95234"/>
              </a:lnTo>
              <a:lnTo>
                <a:pt x="0" y="95234"/>
              </a:lnTo>
              <a:lnTo>
                <a:pt x="0" y="14443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63" y="1546449"/>
          <a:ext cx="1290643" cy="614287"/>
        </a:xfrm>
        <a:custGeom>
          <a:avLst/>
          <a:gdLst/>
          <a:ahLst/>
          <a:cxnLst/>
          <a:rect l="0" t="0" r="0" b="0"/>
          <a:pathLst>
            <a:path>
              <a:moveTo>
                <a:pt x="1290643" y="0"/>
              </a:moveTo>
              <a:lnTo>
                <a:pt x="1290643" y="565087"/>
              </a:lnTo>
              <a:lnTo>
                <a:pt x="0" y="565087"/>
              </a:lnTo>
              <a:lnTo>
                <a:pt x="0" y="61428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65" y="1043590"/>
          <a:ext cx="91440" cy="159044"/>
        </a:xfrm>
        <a:custGeom>
          <a:avLst/>
          <a:gdLst/>
          <a:ahLst/>
          <a:cxnLst/>
          <a:rect l="0" t="0" r="0" b="0"/>
          <a:pathLst>
            <a:path>
              <a:moveTo>
                <a:pt x="45720" y="0"/>
              </a:moveTo>
              <a:lnTo>
                <a:pt x="45720" y="109844"/>
              </a:lnTo>
              <a:lnTo>
                <a:pt x="69842" y="109844"/>
              </a:lnTo>
              <a:lnTo>
                <a:pt x="69842" y="15904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60" y="1043590"/>
          <a:ext cx="1006025" cy="147382"/>
        </a:xfrm>
        <a:custGeom>
          <a:avLst/>
          <a:gdLst/>
          <a:ahLst/>
          <a:cxnLst/>
          <a:rect l="0" t="0" r="0" b="0"/>
          <a:pathLst>
            <a:path>
              <a:moveTo>
                <a:pt x="1006025" y="0"/>
              </a:moveTo>
              <a:lnTo>
                <a:pt x="1006025" y="98182"/>
              </a:lnTo>
              <a:lnTo>
                <a:pt x="0" y="98182"/>
              </a:lnTo>
              <a:lnTo>
                <a:pt x="0" y="14738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65" y="602009"/>
          <a:ext cx="91440" cy="189370"/>
        </a:xfrm>
        <a:custGeom>
          <a:avLst/>
          <a:gdLst/>
          <a:ahLst/>
          <a:cxnLst/>
          <a:rect l="0" t="0" r="0" b="0"/>
          <a:pathLst>
            <a:path>
              <a:moveTo>
                <a:pt x="45720" y="0"/>
              </a:moveTo>
              <a:lnTo>
                <a:pt x="45720" y="18937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02" y="341520"/>
          <a:ext cx="1131365" cy="26048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02" y="341520"/>
        <a:ext cx="1131365" cy="260488"/>
      </dsp:txXfrm>
    </dsp:sp>
    <dsp:sp modelId="{0743C7C9-84A3-49DB-B8C9-0DAA26126A92}">
      <dsp:nvSpPr>
        <dsp:cNvPr id="0" name=""/>
        <dsp:cNvSpPr/>
      </dsp:nvSpPr>
      <dsp:spPr>
        <a:xfrm>
          <a:off x="1831139" y="791379"/>
          <a:ext cx="1123090" cy="25221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39" y="791379"/>
        <a:ext cx="1123090" cy="252210"/>
      </dsp:txXfrm>
    </dsp:sp>
    <dsp:sp modelId="{7DC3EC94-318A-4592-AD74-98AD8DE85CF9}">
      <dsp:nvSpPr>
        <dsp:cNvPr id="0" name=""/>
        <dsp:cNvSpPr/>
      </dsp:nvSpPr>
      <dsp:spPr>
        <a:xfrm>
          <a:off x="936489" y="1190972"/>
          <a:ext cx="900341" cy="35738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89" y="1190972"/>
        <a:ext cx="900341" cy="357381"/>
      </dsp:txXfrm>
    </dsp:sp>
    <dsp:sp modelId="{2FACBDDD-2D1A-4204-AFDD-692D81A5728B}">
      <dsp:nvSpPr>
        <dsp:cNvPr id="0" name=""/>
        <dsp:cNvSpPr/>
      </dsp:nvSpPr>
      <dsp:spPr>
        <a:xfrm>
          <a:off x="1988872" y="1202635"/>
          <a:ext cx="855869" cy="343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72" y="1202635"/>
        <a:ext cx="855869" cy="343814"/>
      </dsp:txXfrm>
    </dsp:sp>
    <dsp:sp modelId="{CA625908-7E1E-41CD-B780-CAAB2E6F3771}">
      <dsp:nvSpPr>
        <dsp:cNvPr id="0" name=""/>
        <dsp:cNvSpPr/>
      </dsp:nvSpPr>
      <dsp:spPr>
        <a:xfrm>
          <a:off x="497952" y="2160737"/>
          <a:ext cx="1256422" cy="47671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2" y="2160737"/>
        <a:ext cx="1256422" cy="476715"/>
      </dsp:txXfrm>
    </dsp:sp>
    <dsp:sp modelId="{E6B4C495-6679-4EBF-8CFE-E1C7A12BE694}">
      <dsp:nvSpPr>
        <dsp:cNvPr id="0" name=""/>
        <dsp:cNvSpPr/>
      </dsp:nvSpPr>
      <dsp:spPr>
        <a:xfrm>
          <a:off x="368769" y="2781887"/>
          <a:ext cx="717195" cy="23534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69" y="2781887"/>
        <a:ext cx="717195" cy="235349"/>
      </dsp:txXfrm>
    </dsp:sp>
    <dsp:sp modelId="{2CF079C0-52AD-4959-B420-078F1386FAB8}">
      <dsp:nvSpPr>
        <dsp:cNvPr id="0" name=""/>
        <dsp:cNvSpPr/>
      </dsp:nvSpPr>
      <dsp:spPr>
        <a:xfrm>
          <a:off x="1149512" y="2781887"/>
          <a:ext cx="899591" cy="41910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12" y="2781887"/>
        <a:ext cx="899591" cy="419101"/>
      </dsp:txXfrm>
    </dsp:sp>
    <dsp:sp modelId="{065708BE-DF3E-4064-8D9E-D72379FAA592}">
      <dsp:nvSpPr>
        <dsp:cNvPr id="0" name=""/>
        <dsp:cNvSpPr/>
      </dsp:nvSpPr>
      <dsp:spPr>
        <a:xfrm>
          <a:off x="1915781" y="2162595"/>
          <a:ext cx="1222479" cy="2724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81" y="2162595"/>
        <a:ext cx="1222479" cy="272418"/>
      </dsp:txXfrm>
    </dsp:sp>
    <dsp:sp modelId="{3C0FF4DC-CE62-4F8C-957F-A9BF85C9ADBE}">
      <dsp:nvSpPr>
        <dsp:cNvPr id="0" name=""/>
        <dsp:cNvSpPr/>
      </dsp:nvSpPr>
      <dsp:spPr>
        <a:xfrm>
          <a:off x="2212551" y="2575552"/>
          <a:ext cx="634581" cy="22040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51" y="2575552"/>
        <a:ext cx="634581" cy="220404"/>
      </dsp:txXfrm>
    </dsp:sp>
    <dsp:sp modelId="{F716CD0D-4CBB-4A42-8481-48EA71724B21}">
      <dsp:nvSpPr>
        <dsp:cNvPr id="0" name=""/>
        <dsp:cNvSpPr/>
      </dsp:nvSpPr>
      <dsp:spPr>
        <a:xfrm>
          <a:off x="2916523" y="2575552"/>
          <a:ext cx="577439" cy="27054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23" y="2575552"/>
        <a:ext cx="577439" cy="270546"/>
      </dsp:txXfrm>
    </dsp:sp>
    <dsp:sp modelId="{A222D6ED-7BF9-4E64-984E-D2271CA09204}">
      <dsp:nvSpPr>
        <dsp:cNvPr id="0" name=""/>
        <dsp:cNvSpPr/>
      </dsp:nvSpPr>
      <dsp:spPr>
        <a:xfrm>
          <a:off x="3347426" y="2160737"/>
          <a:ext cx="1017268" cy="3003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26" y="2160737"/>
        <a:ext cx="1017268" cy="300312"/>
      </dsp:txXfrm>
    </dsp:sp>
    <dsp:sp modelId="{739161EB-65CF-4561-A883-1B3B6E303A90}">
      <dsp:nvSpPr>
        <dsp:cNvPr id="0" name=""/>
        <dsp:cNvSpPr/>
      </dsp:nvSpPr>
      <dsp:spPr>
        <a:xfrm>
          <a:off x="2182021" y="2987595"/>
          <a:ext cx="1029821" cy="2809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21" y="2987595"/>
        <a:ext cx="1029821" cy="280922"/>
      </dsp:txXfrm>
    </dsp:sp>
    <dsp:sp modelId="{92BBA844-459F-4327-B96E-B4F7121F470B}">
      <dsp:nvSpPr>
        <dsp:cNvPr id="0" name=""/>
        <dsp:cNvSpPr/>
      </dsp:nvSpPr>
      <dsp:spPr>
        <a:xfrm>
          <a:off x="3255902" y="2991411"/>
          <a:ext cx="948486" cy="27771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02" y="2991411"/>
        <a:ext cx="948486" cy="277719"/>
      </dsp:txXfrm>
    </dsp:sp>
    <dsp:sp modelId="{FE05E152-0D93-4ECB-A127-86C7F76F6F69}">
      <dsp:nvSpPr>
        <dsp:cNvPr id="0" name=""/>
        <dsp:cNvSpPr/>
      </dsp:nvSpPr>
      <dsp:spPr>
        <a:xfrm>
          <a:off x="4246242" y="2987592"/>
          <a:ext cx="1288960" cy="28228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42" y="2987592"/>
        <a:ext cx="1288960" cy="282288"/>
      </dsp:txXfrm>
    </dsp:sp>
    <dsp:sp modelId="{179949DF-2201-4F80-B8A2-C6FAF95900E2}">
      <dsp:nvSpPr>
        <dsp:cNvPr id="0" name=""/>
        <dsp:cNvSpPr/>
      </dsp:nvSpPr>
      <dsp:spPr>
        <a:xfrm>
          <a:off x="4056313" y="2532703"/>
          <a:ext cx="805849" cy="31418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13" y="2532703"/>
        <a:ext cx="805849" cy="314181"/>
      </dsp:txXfrm>
    </dsp:sp>
    <dsp:sp modelId="{C9912858-B1BE-488C-9F91-3FECEBA38374}">
      <dsp:nvSpPr>
        <dsp:cNvPr id="0" name=""/>
        <dsp:cNvSpPr/>
      </dsp:nvSpPr>
      <dsp:spPr>
        <a:xfrm>
          <a:off x="2609835" y="1637430"/>
          <a:ext cx="1259969" cy="3887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35" y="1637430"/>
        <a:ext cx="1259969" cy="388797"/>
      </dsp:txXfrm>
    </dsp:sp>
    <dsp:sp modelId="{4355B2A0-CF31-4ECA-8895-C220B58E89EE}">
      <dsp:nvSpPr>
        <dsp:cNvPr id="0" name=""/>
        <dsp:cNvSpPr/>
      </dsp:nvSpPr>
      <dsp:spPr>
        <a:xfrm>
          <a:off x="3000269" y="1190972"/>
          <a:ext cx="863764" cy="35786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69" y="1190972"/>
        <a:ext cx="863764" cy="3578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95B4DE-95F9-4A20-AD33-9A0E68BF6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8</TotalTime>
  <Pages>86</Pages>
  <Words>14139</Words>
  <Characters>77768</Characters>
  <Application>Microsoft Office Word</Application>
  <DocSecurity>0</DocSecurity>
  <Lines>648</Lines>
  <Paragraphs>18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1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5</cp:revision>
  <cp:lastPrinted>2020-09-25T11:06:00Z</cp:lastPrinted>
  <dcterms:created xsi:type="dcterms:W3CDTF">2020-09-14T08:55:00Z</dcterms:created>
  <dcterms:modified xsi:type="dcterms:W3CDTF">2020-10-02T12:10:00Z</dcterms:modified>
</cp:coreProperties>
</file>